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0"/>
  </p:notesMasterIdLst>
  <p:handoutMasterIdLst>
    <p:handoutMasterId r:id="rId41"/>
  </p:handoutMasterIdLst>
  <p:sldIdLst>
    <p:sldId id="735" r:id="rId2"/>
    <p:sldId id="736" r:id="rId3"/>
    <p:sldId id="745" r:id="rId4"/>
    <p:sldId id="846" r:id="rId5"/>
    <p:sldId id="849" r:id="rId6"/>
    <p:sldId id="850" r:id="rId7"/>
    <p:sldId id="815" r:id="rId8"/>
    <p:sldId id="851" r:id="rId9"/>
    <p:sldId id="825" r:id="rId10"/>
    <p:sldId id="852" r:id="rId11"/>
    <p:sldId id="854" r:id="rId12"/>
    <p:sldId id="855" r:id="rId13"/>
    <p:sldId id="853" r:id="rId14"/>
    <p:sldId id="836" r:id="rId15"/>
    <p:sldId id="837" r:id="rId16"/>
    <p:sldId id="838" r:id="rId17"/>
    <p:sldId id="839" r:id="rId18"/>
    <p:sldId id="840" r:id="rId19"/>
    <p:sldId id="841" r:id="rId20"/>
    <p:sldId id="842" r:id="rId21"/>
    <p:sldId id="843" r:id="rId22"/>
    <p:sldId id="816" r:id="rId23"/>
    <p:sldId id="844" r:id="rId24"/>
    <p:sldId id="827" r:id="rId25"/>
    <p:sldId id="828" r:id="rId26"/>
    <p:sldId id="807" r:id="rId27"/>
    <p:sldId id="830" r:id="rId28"/>
    <p:sldId id="845" r:id="rId29"/>
    <p:sldId id="817" r:id="rId30"/>
    <p:sldId id="821" r:id="rId31"/>
    <p:sldId id="813" r:id="rId32"/>
    <p:sldId id="833" r:id="rId33"/>
    <p:sldId id="834" r:id="rId34"/>
    <p:sldId id="835" r:id="rId35"/>
    <p:sldId id="818" r:id="rId36"/>
    <p:sldId id="809" r:id="rId37"/>
    <p:sldId id="810" r:id="rId38"/>
    <p:sldId id="811" r:id="rId39"/>
  </p:sldIdLst>
  <p:sldSz cx="9144000" cy="6858000" type="screen4x3"/>
  <p:notesSz cx="7099300" cy="10234613"/>
  <p:custDataLst>
    <p:tags r:id="rId42"/>
  </p:custDataLst>
  <p:defaultTextStyle>
    <a:defPPr>
      <a:defRPr lang="zh-CN"/>
    </a:defPPr>
    <a:lvl1pPr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sz="2400" kern="1200">
        <a:solidFill>
          <a:schemeClr val="tx2"/>
        </a:solidFill>
        <a:latin typeface="Arial" panose="020B0604020202020204" pitchFamily="34" charset="0"/>
        <a:ea typeface="宋体" panose="02010600030101010101" pitchFamily="2" charset="-122"/>
        <a:cs typeface="+mn-cs"/>
      </a:defRPr>
    </a:lvl5pPr>
    <a:lvl6pPr marL="22860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6pPr>
    <a:lvl7pPr marL="27432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7pPr>
    <a:lvl8pPr marL="32004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8pPr>
    <a:lvl9pPr marL="3657600" algn="l" defTabSz="914400" rtl="0" eaLnBrk="1" latinLnBrk="0" hangingPunct="1">
      <a:defRPr sz="2400" kern="1200">
        <a:solidFill>
          <a:schemeClr val="tx2"/>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pos="249">
          <p15:clr>
            <a:srgbClr val="A4A3A4"/>
          </p15:clr>
        </p15:guide>
        <p15:guide id="2" pos="5488">
          <p15:clr>
            <a:srgbClr val="A4A3A4"/>
          </p15:clr>
        </p15:guide>
        <p15:guide id="3" orient="horz" pos="4320">
          <p15:clr>
            <a:srgbClr val="A4A3A4"/>
          </p15:clr>
        </p15:guide>
      </p15:sldGuideLst>
    </p:ext>
    <p:ext uri="{2D200454-40CA-4A62-9FC3-DE9A4176ACB9}">
      <p15:notesGuideLst xmlns:p15="http://schemas.microsoft.com/office/powerpoint/2012/main">
        <p15:guide id="1" orient="horz" pos="3223">
          <p15:clr>
            <a:srgbClr val="A4A3A4"/>
          </p15:clr>
        </p15:guide>
        <p15:guide id="2" pos="2236">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天洋 张" initials="天洋" lastIdx="1" clrIdx="0"/>
  <p:cmAuthor id="2" name="吴嘉余" initials="吴嘉余" lastIdx="2" clrIdx="1">
    <p:extLst>
      <p:ext uri="{19B8F6BF-5375-455C-9EA6-DF929625EA0E}">
        <p15:presenceInfo xmlns:p15="http://schemas.microsoft.com/office/powerpoint/2012/main" userId="e9de009300fce084"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36EB8"/>
    <a:srgbClr val="005CA2"/>
    <a:srgbClr val="000000"/>
    <a:srgbClr val="18840D"/>
    <a:srgbClr val="F5F5F5"/>
    <a:srgbClr val="00B38C"/>
    <a:srgbClr val="D9D9D9"/>
    <a:srgbClr val="F7F7F7"/>
    <a:srgbClr val="F9F9F9"/>
    <a:srgbClr val="019ED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954" autoAdjust="0"/>
    <p:restoredTop sz="74261" autoAdjust="0"/>
  </p:normalViewPr>
  <p:slideViewPr>
    <p:cSldViewPr snapToGrid="0" showGuides="1">
      <p:cViewPr varScale="1">
        <p:scale>
          <a:sx n="84" d="100"/>
          <a:sy n="84" d="100"/>
        </p:scale>
        <p:origin x="1495" y="36"/>
      </p:cViewPr>
      <p:guideLst>
        <p:guide pos="249"/>
        <p:guide pos="5488"/>
        <p:guide orient="horz" pos="432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notesViewPr>
    <p:cSldViewPr snapToGrid="0" showGuides="1">
      <p:cViewPr varScale="1">
        <p:scale>
          <a:sx n="108" d="100"/>
          <a:sy n="108" d="100"/>
        </p:scale>
        <p:origin x="5148" y="108"/>
      </p:cViewPr>
      <p:guideLst>
        <p:guide orient="horz" pos="3223"/>
        <p:guide pos="2236"/>
      </p:guideLst>
    </p:cSldViewPr>
  </p:notesViewPr>
  <p:gridSpacing cx="36004" cy="36004"/>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tags" Target="tags/tag1.xml"/><Relationship Id="rId47"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notesMaster" Target="notesMasters/notesMaster1.xml"/><Relationship Id="rId45"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commentAuthors" Target="commentAuthors.xml"/><Relationship Id="rId8" Type="http://schemas.openxmlformats.org/officeDocument/2006/relationships/slide" Target="slides/slide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handoutMaster" Target="handoutMasters/handoutMaster1.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076575" cy="511175"/>
          </a:xfrm>
          <a:prstGeom prst="rect">
            <a:avLst/>
          </a:prstGeom>
        </p:spPr>
        <p:txBody>
          <a:bodyPr vert="horz" lIns="99048" tIns="49524" rIns="99048" bIns="49524" rtlCol="0"/>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3" name="日期占位符 2"/>
          <p:cNvSpPr>
            <a:spLocks noGrp="1"/>
          </p:cNvSpPr>
          <p:nvPr>
            <p:ph type="dt" sz="quarter" idx="1"/>
          </p:nvPr>
        </p:nvSpPr>
        <p:spPr>
          <a:xfrm>
            <a:off x="4021138" y="0"/>
            <a:ext cx="3076575" cy="511175"/>
          </a:xfrm>
          <a:prstGeom prst="rect">
            <a:avLst/>
          </a:prstGeom>
        </p:spPr>
        <p:txBody>
          <a:bodyPr vert="horz" lIns="99048" tIns="49524" rIns="99048" bIns="49524" rtlCol="0"/>
          <a:lstStyle>
            <a:lvl1pPr algn="r">
              <a:defRPr sz="1300" smtClean="0">
                <a:latin typeface="Arial" panose="020B0604020202020204" pitchFamily="34" charset="0"/>
                <a:ea typeface="微软雅黑" panose="020B0503020204020204" pitchFamily="34" charset="-122"/>
              </a:defRPr>
            </a:lvl1pPr>
          </a:lstStyle>
          <a:p>
            <a:pPr>
              <a:defRPr/>
            </a:pPr>
            <a:fld id="{83A91915-E571-4570-80B3-E65B02A79A95}" type="datetimeFigureOut">
              <a:rPr lang="zh-CN" altLang="en-US"/>
              <a:t>2023/5/23</a:t>
            </a:fld>
            <a:endParaRPr lang="zh-CN" altLang="en-US" dirty="0"/>
          </a:p>
        </p:txBody>
      </p:sp>
      <p:sp>
        <p:nvSpPr>
          <p:cNvPr id="4" name="页脚占位符 3"/>
          <p:cNvSpPr>
            <a:spLocks noGrp="1"/>
          </p:cNvSpPr>
          <p:nvPr>
            <p:ph type="ftr" sz="quarter" idx="2"/>
          </p:nvPr>
        </p:nvSpPr>
        <p:spPr>
          <a:xfrm>
            <a:off x="0" y="9721850"/>
            <a:ext cx="3076575" cy="511175"/>
          </a:xfrm>
          <a:prstGeom prst="rect">
            <a:avLst/>
          </a:prstGeom>
        </p:spPr>
        <p:txBody>
          <a:bodyPr vert="horz" lIns="99048" tIns="49524" rIns="99048" bIns="49524" rtlCol="0" anchor="b"/>
          <a:lstStyle>
            <a:lvl1pPr algn="l">
              <a:defRPr sz="1300" dirty="0">
                <a:latin typeface="Arial" panose="020B0604020202020204" pitchFamily="34" charset="0"/>
                <a:ea typeface="微软雅黑" panose="020B0503020204020204" pitchFamily="34" charset="-122"/>
              </a:defRPr>
            </a:lvl1pPr>
          </a:lstStyle>
          <a:p>
            <a:pPr>
              <a:defRPr/>
            </a:pPr>
            <a:endParaRPr lang="zh-CN" altLang="en-US"/>
          </a:p>
        </p:txBody>
      </p:sp>
      <p:sp>
        <p:nvSpPr>
          <p:cNvPr id="5" name="灯片编号占位符 4"/>
          <p:cNvSpPr>
            <a:spLocks noGrp="1"/>
          </p:cNvSpPr>
          <p:nvPr>
            <p:ph type="sldNum" sz="quarter" idx="3"/>
          </p:nvPr>
        </p:nvSpPr>
        <p:spPr>
          <a:xfrm>
            <a:off x="4021138" y="9721850"/>
            <a:ext cx="3076575" cy="511175"/>
          </a:xfrm>
          <a:prstGeom prst="rect">
            <a:avLst/>
          </a:prstGeom>
        </p:spPr>
        <p:txBody>
          <a:bodyPr vert="horz" wrap="square" lIns="99048" tIns="49524" rIns="99048" bIns="49524" numCol="1" anchor="b" anchorCtr="0" compatLnSpc="1"/>
          <a:lstStyle>
            <a:lvl1pPr algn="r">
              <a:defRPr sz="1300">
                <a:ea typeface="微软雅黑" panose="020B0503020204020204" pitchFamily="34" charset="-122"/>
              </a:defRPr>
            </a:lvl1pPr>
          </a:lstStyle>
          <a:p>
            <a:fld id="{E0BB458E-555F-42C7-BDA8-CA9357AC47B4}" type="slidenum">
              <a:rPr lang="zh-CN" altLang="en-US"/>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hdr="0" ftr="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3076575" cy="511175"/>
          </a:xfrm>
          <a:prstGeom prst="rect">
            <a:avLst/>
          </a:prstGeom>
          <a:noFill/>
          <a:ln w="9525">
            <a:noFill/>
            <a:miter lim="800000"/>
          </a:ln>
          <a:effectLst/>
        </p:spPr>
        <p:txBody>
          <a:bodyPr vert="horz" wrap="square" lIns="99048" tIns="49524" rIns="99048" bIns="49524" numCol="1" anchor="t"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3" name="Rectangle 3"/>
          <p:cNvSpPr>
            <a:spLocks noGrp="1" noChangeArrowheads="1"/>
          </p:cNvSpPr>
          <p:nvPr>
            <p:ph type="dt" idx="1"/>
          </p:nvPr>
        </p:nvSpPr>
        <p:spPr bwMode="auto">
          <a:xfrm>
            <a:off x="4021138" y="0"/>
            <a:ext cx="3076575" cy="511175"/>
          </a:xfrm>
          <a:prstGeom prst="rect">
            <a:avLst/>
          </a:prstGeom>
          <a:noFill/>
          <a:ln w="9525">
            <a:noFill/>
            <a:miter lim="800000"/>
          </a:ln>
          <a:effectLst/>
        </p:spPr>
        <p:txBody>
          <a:bodyPr vert="horz" wrap="square" lIns="99048" tIns="49524" rIns="99048" bIns="49524" numCol="1" anchor="t" anchorCtr="0" compatLnSpc="1"/>
          <a:lstStyle>
            <a:lvl1pPr algn="r">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638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709613" y="4860925"/>
            <a:ext cx="5680075" cy="4605338"/>
          </a:xfrm>
          <a:prstGeom prst="rect">
            <a:avLst/>
          </a:prstGeom>
          <a:noFill/>
          <a:ln w="9525">
            <a:noFill/>
            <a:miter lim="800000"/>
          </a:ln>
          <a:effectLst/>
        </p:spPr>
        <p:txBody>
          <a:bodyPr vert="horz" wrap="square" lIns="99048" tIns="49524" rIns="99048" bIns="49524" numCol="1" anchor="t" anchorCtr="0" compatLnSpc="1"/>
          <a:lstStyle/>
          <a:p>
            <a:pPr lvl="0"/>
            <a:r>
              <a:rPr lang="zh-CN" altLang="en-US" noProof="0" dirty="0"/>
              <a:t>单击此处编辑母版文本样式</a:t>
            </a:r>
          </a:p>
          <a:p>
            <a:pPr lvl="1"/>
            <a:r>
              <a:rPr lang="zh-CN" altLang="en-US" noProof="0" dirty="0"/>
              <a:t>第二级</a:t>
            </a:r>
          </a:p>
          <a:p>
            <a:pPr lvl="2"/>
            <a:r>
              <a:rPr lang="zh-CN" altLang="en-US" noProof="0" dirty="0"/>
              <a:t>第三级</a:t>
            </a:r>
          </a:p>
          <a:p>
            <a:pPr lvl="3"/>
            <a:r>
              <a:rPr lang="zh-CN" altLang="en-US" noProof="0" dirty="0"/>
              <a:t>第四级</a:t>
            </a:r>
          </a:p>
          <a:p>
            <a:pPr lvl="4"/>
            <a:r>
              <a:rPr lang="zh-CN" altLang="en-US" noProof="0" dirty="0"/>
              <a:t>第五级</a:t>
            </a:r>
          </a:p>
        </p:txBody>
      </p:sp>
      <p:sp>
        <p:nvSpPr>
          <p:cNvPr id="10246" name="Rectangle 6"/>
          <p:cNvSpPr>
            <a:spLocks noGrp="1" noChangeArrowheads="1"/>
          </p:cNvSpPr>
          <p:nvPr>
            <p:ph type="ftr" sz="quarter" idx="4"/>
          </p:nvPr>
        </p:nvSpPr>
        <p:spPr bwMode="auto">
          <a:xfrm>
            <a:off x="0" y="9721850"/>
            <a:ext cx="3076575" cy="511175"/>
          </a:xfrm>
          <a:prstGeom prst="rect">
            <a:avLst/>
          </a:prstGeom>
          <a:noFill/>
          <a:ln w="9525">
            <a:noFill/>
            <a:miter lim="800000"/>
          </a:ln>
          <a:effectLst/>
        </p:spPr>
        <p:txBody>
          <a:bodyPr vert="horz" wrap="square" lIns="99048" tIns="49524" rIns="99048" bIns="49524" numCol="1" anchor="b" anchorCtr="0" compatLnSpc="1"/>
          <a:lstStyle>
            <a:lvl1pPr algn="l">
              <a:defRPr sz="1300" dirty="0">
                <a:solidFill>
                  <a:schemeClr val="tx1"/>
                </a:solidFill>
                <a:latin typeface="Arial" panose="020B0604020202020204" pitchFamily="34" charset="0"/>
                <a:ea typeface="微软雅黑" panose="020B0503020204020204" pitchFamily="34" charset="-122"/>
              </a:defRPr>
            </a:lvl1pPr>
          </a:lstStyle>
          <a:p>
            <a:pPr>
              <a:defRPr/>
            </a:pPr>
            <a:endParaRPr lang="en-US" altLang="zh-CN" dirty="0"/>
          </a:p>
        </p:txBody>
      </p:sp>
      <p:sp>
        <p:nvSpPr>
          <p:cNvPr id="10247" name="Rectangle 7"/>
          <p:cNvSpPr>
            <a:spLocks noGrp="1" noChangeArrowheads="1"/>
          </p:cNvSpPr>
          <p:nvPr>
            <p:ph type="sldNum" sz="quarter" idx="5"/>
          </p:nvPr>
        </p:nvSpPr>
        <p:spPr bwMode="auto">
          <a:xfrm>
            <a:off x="4021138" y="9721850"/>
            <a:ext cx="3076575" cy="511175"/>
          </a:xfrm>
          <a:prstGeom prst="rect">
            <a:avLst/>
          </a:prstGeom>
          <a:noFill/>
          <a:ln w="9525">
            <a:noFill/>
            <a:miter lim="800000"/>
          </a:ln>
          <a:effectLst/>
        </p:spPr>
        <p:txBody>
          <a:bodyPr vert="horz" wrap="square" lIns="99048" tIns="49524" rIns="99048" bIns="49524" numCol="1" anchor="b" anchorCtr="0" compatLnSpc="1"/>
          <a:lstStyle>
            <a:lvl1pPr algn="r">
              <a:defRPr sz="1300">
                <a:solidFill>
                  <a:schemeClr val="tx1"/>
                </a:solidFill>
                <a:ea typeface="微软雅黑" panose="020B0503020204020204" pitchFamily="34" charset="-122"/>
              </a:defRPr>
            </a:lvl1pPr>
          </a:lstStyle>
          <a:p>
            <a:fld id="{0B48A77E-79FB-4BFF-B1F0-CFD29F30865E}" type="slidenum">
              <a:rPr lang="en-US" altLang="zh-CN"/>
              <a:t>‹#›</a:t>
            </a:fld>
            <a:endParaRPr lang="en-US" altLang="zh-CN" dirty="0"/>
          </a:p>
        </p:txBody>
      </p:sp>
    </p:spTree>
  </p:cSld>
  <p:clrMap bg1="lt1" tx1="dk1" bg2="lt2" tx2="dk2" accent1="accent1" accent2="accent2" accent3="accent3" accent4="accent4" accent5="accent5" accent6="accent6" hlink="hlink" folHlink="folHlink"/>
  <p:hf hdr="0" ftr="0"/>
  <p:notesStyle>
    <a:lvl1pPr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微软雅黑" panose="020B0503020204020204" pitchFamily="34"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1</a:t>
            </a:fld>
            <a:endParaRPr lang="en-US" altLang="zh-CN" dirty="0"/>
          </a:p>
        </p:txBody>
      </p:sp>
      <p:sp>
        <p:nvSpPr>
          <p:cNvPr id="5" name="日期占位符 4">
            <a:extLst>
              <a:ext uri="{FF2B5EF4-FFF2-40B4-BE49-F238E27FC236}">
                <a16:creationId xmlns:a16="http://schemas.microsoft.com/office/drawing/2014/main" id="{5462F4B9-F0E5-76F2-07E4-96C60326BA2E}"/>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3</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5688423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4</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0970804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RAM</a:t>
            </a:r>
            <a:r>
              <a:rPr lang="zh-CN" altLang="en-US" dirty="0"/>
              <a:t>系统模型如下图所示，风险分数由主体威胁和主体对客体的期望威胁两部分组成。</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25</a:t>
            </a:fld>
            <a:endParaRPr lang="en-US" altLang="zh-CN"/>
          </a:p>
        </p:txBody>
      </p:sp>
      <p:sp>
        <p:nvSpPr>
          <p:cNvPr id="5" name="日期占位符 4">
            <a:extLst>
              <a:ext uri="{FF2B5EF4-FFF2-40B4-BE49-F238E27FC236}">
                <a16:creationId xmlns:a16="http://schemas.microsoft.com/office/drawing/2014/main" id="{0670F7AB-B916-C6BD-F897-9EE65E625806}"/>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24584980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6</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7</a:t>
            </a:fld>
            <a:endParaRPr lang="en-US" altLang="zh-CN"/>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1957695954"/>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panose="020B0604020202020204" pitchFamily="34" charset="0"/>
              <a:ea typeface="微软雅黑" panose="020B0503020204020204" pitchFamily="34" charset="-122"/>
              <a:cs typeface="+mn-cs"/>
            </a:endParaRPr>
          </a:p>
        </p:txBody>
      </p:sp>
      <p:sp>
        <p:nvSpPr>
          <p:cNvPr id="4" name="灯片编号占位符 3"/>
          <p:cNvSpPr>
            <a:spLocks noGrp="1"/>
          </p:cNvSpPr>
          <p:nvPr>
            <p:ph type="sldNum" sz="quarter" idx="5"/>
          </p:nvPr>
        </p:nvSpPr>
        <p:spPr/>
        <p:txBody>
          <a:bodyPr/>
          <a:lstStyle/>
          <a:p>
            <a:fld id="{0B48A77E-79FB-4BFF-B1F0-CFD29F30865E}" type="slidenum">
              <a:rPr lang="en-US" altLang="zh-CN" smtClean="0"/>
              <a:t>28</a:t>
            </a:fld>
            <a:endParaRPr lang="en-US" altLang="zh-CN" dirty="0"/>
          </a:p>
        </p:txBody>
      </p:sp>
      <p:sp>
        <p:nvSpPr>
          <p:cNvPr id="5" name="日期占位符 4">
            <a:extLst>
              <a:ext uri="{FF2B5EF4-FFF2-40B4-BE49-F238E27FC236}">
                <a16:creationId xmlns:a16="http://schemas.microsoft.com/office/drawing/2014/main" id="{18E0BFDA-F4A0-028F-338E-A34BD2B23BE4}"/>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26250968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9</a:t>
            </a:fld>
            <a:endParaRPr lang="en-US" altLang="zh-CN" dirty="0"/>
          </a:p>
        </p:txBody>
      </p:sp>
      <p:sp>
        <p:nvSpPr>
          <p:cNvPr id="5" name="日期占位符 4">
            <a:extLst>
              <a:ext uri="{FF2B5EF4-FFF2-40B4-BE49-F238E27FC236}">
                <a16:creationId xmlns:a16="http://schemas.microsoft.com/office/drawing/2014/main" id="{50A35E0E-06E8-74BB-2285-D62468B392EF}"/>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6513670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内容：</a:t>
            </a:r>
            <a:endParaRPr lang="en-US" altLang="zh-CN" dirty="0"/>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实现了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原型系统，在此系统基础上实现了风险评估方法和隐私策略自适应方法，分别为雾节点提供风险评估和自适应生成隐私策略的功能，还添加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的功能。</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dirty="0"/>
              <a:t>访问控制结构介绍：</a:t>
            </a:r>
            <a:endParaRPr lang="en-US" altLang="zh-CN" dirty="0"/>
          </a:p>
          <a:p>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系统主要包括三个组成部分，第一个部分为风险评估，根据主体信誉值、客体的安全属性和上下文来量化风险分数；第二个部分为隐私策自适应，通过文档分析和代码静态代码分析自适应生成基于风险的隐私策略；第三个部分为</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节点管理，可以删除或增加节点，并制定相应的访问控制策略。</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0</a:t>
            </a:fld>
            <a:endParaRPr lang="en-US" altLang="zh-CN" dirty="0"/>
          </a:p>
        </p:txBody>
      </p:sp>
    </p:spTree>
    <p:extLst>
      <p:ext uri="{BB962C8B-B14F-4D97-AF65-F5344CB8AC3E}">
        <p14:creationId xmlns:p14="http://schemas.microsoft.com/office/powerpoint/2010/main" val="347385889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1</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422871279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2</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20787070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a:t>
            </a:fld>
            <a:endParaRPr lang="en-US" altLang="zh-CN" dirty="0"/>
          </a:p>
        </p:txBody>
      </p:sp>
      <p:sp>
        <p:nvSpPr>
          <p:cNvPr id="5" name="日期占位符 4">
            <a:extLst>
              <a:ext uri="{FF2B5EF4-FFF2-40B4-BE49-F238E27FC236}">
                <a16:creationId xmlns:a16="http://schemas.microsoft.com/office/drawing/2014/main" id="{D34FB944-75AD-6512-920C-BECD1FA42349}"/>
              </a:ext>
            </a:extLst>
          </p:cNvPr>
          <p:cNvSpPr>
            <a:spLocks noGrp="1"/>
          </p:cNvSpPr>
          <p:nvPr>
            <p:ph type="dt" idx="1"/>
          </p:nvPr>
        </p:nvSpPr>
        <p:spPr/>
        <p:txBody>
          <a:bodyPr/>
          <a:lstStyle/>
          <a:p>
            <a:pPr>
              <a:defRPr/>
            </a:pPr>
            <a:endParaRPr lang="en-US" altLang="zh-CN"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3</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22108779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4</a:t>
            </a:fld>
            <a:endParaRPr lang="en-US" altLang="zh-CN" dirty="0"/>
          </a:p>
        </p:txBody>
      </p:sp>
      <p:sp>
        <p:nvSpPr>
          <p:cNvPr id="5" name="日期占位符 4">
            <a:extLst>
              <a:ext uri="{FF2B5EF4-FFF2-40B4-BE49-F238E27FC236}">
                <a16:creationId xmlns:a16="http://schemas.microsoft.com/office/drawing/2014/main" id="{814DA0A2-4CCC-87FE-ADDD-396881CCBB1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83572201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5</a:t>
            </a:fld>
            <a:endParaRPr lang="en-US" altLang="zh-CN" dirty="0"/>
          </a:p>
        </p:txBody>
      </p:sp>
      <p:sp>
        <p:nvSpPr>
          <p:cNvPr id="5" name="日期占位符 4">
            <a:extLst>
              <a:ext uri="{FF2B5EF4-FFF2-40B4-BE49-F238E27FC236}">
                <a16:creationId xmlns:a16="http://schemas.microsoft.com/office/drawing/2014/main" id="{621B4795-B4EE-5B4E-FF50-A58F1B063EE2}"/>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370080234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7</a:t>
            </a:fld>
            <a:endParaRPr lang="en-US" altLang="zh-CN" dirty="0"/>
          </a:p>
        </p:txBody>
      </p:sp>
      <p:sp>
        <p:nvSpPr>
          <p:cNvPr id="5" name="日期占位符 4">
            <a:extLst>
              <a:ext uri="{FF2B5EF4-FFF2-40B4-BE49-F238E27FC236}">
                <a16:creationId xmlns:a16="http://schemas.microsoft.com/office/drawing/2014/main" id="{49DD47FE-BE48-A461-EEA5-4FE81A120ED9}"/>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8459801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3</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6412935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4</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74480395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5</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10292695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研究背景</a:t>
            </a:r>
            <a:r>
              <a:rPr lang="zh-CN" altLang="en-US" dirty="0">
                <a:sym typeface="Wingdings" panose="05000000000000000000" pitchFamily="2" charset="2"/>
              </a:rPr>
              <a:t>：</a:t>
            </a:r>
            <a:endParaRPr lang="en-US" altLang="zh-CN" dirty="0">
              <a:sym typeface="Wingdings" panose="05000000000000000000" pitchFamily="2" charset="2"/>
            </a:endParaRPr>
          </a:p>
          <a:p>
            <a:r>
              <a:rPr lang="zh-CN" altLang="en-US" dirty="0">
                <a:sym typeface="Wingdings" panose="05000000000000000000" pitchFamily="2" charset="2"/>
              </a:rPr>
              <a:t>（</a:t>
            </a:r>
            <a:r>
              <a:rPr lang="en-US" altLang="zh-CN" dirty="0">
                <a:sym typeface="Wingdings" panose="05000000000000000000" pitchFamily="2" charset="2"/>
              </a:rPr>
              <a:t>1</a:t>
            </a:r>
            <a:r>
              <a:rPr lang="zh-CN" altLang="en-US" dirty="0">
                <a:sym typeface="Wingdings" panose="05000000000000000000" pitchFamily="2" charset="2"/>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云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不易</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实时处理来自边缘设备的数据，容易发生传输负载、网络延迟和用户隐私数据泄露等问题。为了满足环境需求，数据将被迁移到雾计算环境中。</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dirty="0"/>
              <a:t>（</a:t>
            </a:r>
            <a:r>
              <a:rPr lang="en-US" altLang="zh-CN" dirty="0"/>
              <a:t>2</a:t>
            </a:r>
            <a:r>
              <a:rPr lang="zh-CN" altLang="en-US" dirty="0"/>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传统的访问控制系统中，例如基于角色的访问控制或基于属性的访问控制，当雾节点恶意访问用户隐私数据时，管理员手动修改访问控制策略。但是，雾计算是一种协同的计算环境，被盗的隐私数据可能会泄露给其它所有的雾节点，雾节点之间需要知道收集的个人信息。因此，雾节点的访问权限需要被自动修改，还需要自适应生成雾节点的隐私策略。</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r>
              <a:rPr lang="zh-CN" altLang="en-US" sz="1200" kern="1200" dirty="0">
                <a:solidFill>
                  <a:schemeClr val="tx1"/>
                </a:solidFill>
                <a:effectLst/>
                <a:latin typeface="Arial" panose="020B0604020202020204" pitchFamily="34" charset="0"/>
                <a:ea typeface="微软雅黑" panose="020B0503020204020204" pitchFamily="34" charset="-122"/>
                <a:cs typeface="+mn-cs"/>
              </a:rPr>
              <a:t>由上述背景本文提出了雾计算下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通过</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调用</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风险评估模型计算风险</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分数，最终策略决定节点根据风险分数判定是否允许用户访问资源。</a:t>
            </a:r>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6</a:t>
            </a:fld>
            <a:endParaRPr lang="en-US" altLang="zh-CN" dirty="0"/>
          </a:p>
        </p:txBody>
      </p:sp>
      <p:sp>
        <p:nvSpPr>
          <p:cNvPr id="5" name="日期占位符 4">
            <a:extLst>
              <a:ext uri="{FF2B5EF4-FFF2-40B4-BE49-F238E27FC236}">
                <a16:creationId xmlns:a16="http://schemas.microsoft.com/office/drawing/2014/main" id="{4E294AAC-3E97-D9F2-9D5E-2D2B0375EAA0}"/>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88799690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7</a:t>
            </a:fld>
            <a:endParaRPr lang="en-US" altLang="zh-CN" dirty="0"/>
          </a:p>
        </p:txBody>
      </p:sp>
      <p:sp>
        <p:nvSpPr>
          <p:cNvPr id="5" name="日期占位符 4">
            <a:extLst>
              <a:ext uri="{FF2B5EF4-FFF2-40B4-BE49-F238E27FC236}">
                <a16:creationId xmlns:a16="http://schemas.microsoft.com/office/drawing/2014/main" id="{E6D58E50-A915-5411-DE75-394908BA73F7}"/>
              </a:ext>
            </a:extLst>
          </p:cNvPr>
          <p:cNvSpPr>
            <a:spLocks noGrp="1"/>
          </p:cNvSpPr>
          <p:nvPr>
            <p:ph type="dt" idx="1"/>
          </p:nvPr>
        </p:nvSpPr>
        <p:spPr/>
        <p:txBody>
          <a:bodyPr/>
          <a:lstStyle/>
          <a:p>
            <a:pPr>
              <a:defRPr/>
            </a:pPr>
            <a:endParaRPr lang="en-US" altLang="zh-CN" dirty="0"/>
          </a:p>
        </p:txBody>
      </p:sp>
    </p:spTree>
    <p:extLst>
      <p:ext uri="{BB962C8B-B14F-4D97-AF65-F5344CB8AC3E}">
        <p14:creationId xmlns:p14="http://schemas.microsoft.com/office/powerpoint/2010/main" val="2038918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研究内容：</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a:solidFill>
                  <a:schemeClr val="tx1"/>
                </a:solidFill>
                <a:effectLst/>
                <a:latin typeface="Arial" panose="020B0604020202020204" pitchFamily="34" charset="0"/>
                <a:ea typeface="微软雅黑" panose="020B0503020204020204" pitchFamily="34" charset="-122"/>
                <a:cs typeface="+mn-cs"/>
              </a:rPr>
              <a:t>本文提出了</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雾计算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基于风险的</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XACML</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访问控制模型</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在此模型基础上提出了一个新的风险评估方法，包含主体威胁和主体对客体的期望威胁</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该方法根据主体信誉值、客体安全属性和上下文进行风险评估，提高了评估结果的准确性</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计算模型介绍：</a:t>
            </a:r>
            <a:endParaRPr lang="en-US" altLang="zh-CN" sz="1200" kern="1200" dirty="0">
              <a:solidFill>
                <a:schemeClr val="tx1"/>
              </a:solidFill>
              <a:effectLst/>
              <a:latin typeface="Arial" panose="020B0604020202020204" pitchFamily="34" charset="0"/>
              <a:ea typeface="微软雅黑" panose="020B0503020204020204" pitchFamily="34" charset="-122"/>
              <a:cs typeface="+mn-cs"/>
            </a:endParaRP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sz="1200" kern="1200" dirty="0">
                <a:solidFill>
                  <a:schemeClr val="tx1"/>
                </a:solidFill>
                <a:effectLst/>
                <a:latin typeface="Arial" panose="020B0604020202020204" pitchFamily="34" charset="0"/>
                <a:ea typeface="微软雅黑" panose="020B0503020204020204" pitchFamily="34" charset="-122"/>
                <a:cs typeface="+mn-cs"/>
              </a:rPr>
              <a:t>下面</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使用树形图描述了</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RAM</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计算</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模型</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左子树可以计算出主体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ST,</a:t>
            </a:r>
            <a:r>
              <a:rPr lang="zh-CN" altLang="en-US" sz="1200" kern="1200" dirty="0">
                <a:solidFill>
                  <a:schemeClr val="tx1"/>
                </a:solidFill>
                <a:effectLst/>
                <a:latin typeface="Arial" panose="020B0604020202020204" pitchFamily="34" charset="0"/>
                <a:ea typeface="微软雅黑" panose="020B0503020204020204" pitchFamily="34" charset="-122"/>
                <a:cs typeface="+mn-cs"/>
              </a:rPr>
              <a:t>通过右子树可以计算出主体对客体的期望威胁</a:t>
            </a:r>
            <a:r>
              <a:rPr lang="en-US" altLang="zh-CN" sz="1200" kern="1200" dirty="0">
                <a:solidFill>
                  <a:schemeClr val="tx1"/>
                </a:solidFill>
                <a:effectLst/>
                <a:latin typeface="Arial" panose="020B0604020202020204" pitchFamily="34" charset="0"/>
                <a:ea typeface="微软雅黑" panose="020B0503020204020204" pitchFamily="34" charset="-122"/>
                <a:cs typeface="+mn-cs"/>
              </a:rPr>
              <a:t>ETO</a:t>
            </a:r>
            <a:r>
              <a:rPr lang="zh-CN" altLang="zh-CN" sz="1200" kern="1200" dirty="0">
                <a:solidFill>
                  <a:schemeClr val="tx1"/>
                </a:solidFill>
                <a:effectLst/>
                <a:latin typeface="Arial" panose="020B0604020202020204" pitchFamily="34" charset="0"/>
                <a:ea typeface="微软雅黑" panose="020B0503020204020204" pitchFamily="34" charset="-122"/>
                <a:cs typeface="+mn-cs"/>
              </a:rPr>
              <a:t>。</a:t>
            </a:r>
          </a:p>
        </p:txBody>
      </p:sp>
      <p:sp>
        <p:nvSpPr>
          <p:cNvPr id="4" name="灯片编号占位符 3"/>
          <p:cNvSpPr>
            <a:spLocks noGrp="1"/>
          </p:cNvSpPr>
          <p:nvPr>
            <p:ph type="sldNum" sz="quarter" idx="5"/>
          </p:nvPr>
        </p:nvSpPr>
        <p:spPr/>
        <p:txBody>
          <a:bodyPr/>
          <a:lstStyle/>
          <a:p>
            <a:fld id="{0B48A77E-79FB-4BFF-B1F0-CFD29F30865E}" type="slidenum">
              <a:rPr lang="en-US" altLang="zh-CN" smtClean="0"/>
              <a:t>8</a:t>
            </a:fld>
            <a:endParaRPr lang="en-US" altLang="zh-CN"/>
          </a:p>
        </p:txBody>
      </p:sp>
      <p:sp>
        <p:nvSpPr>
          <p:cNvPr id="5" name="日期占位符 4">
            <a:extLst>
              <a:ext uri="{FF2B5EF4-FFF2-40B4-BE49-F238E27FC236}">
                <a16:creationId xmlns:a16="http://schemas.microsoft.com/office/drawing/2014/main" id="{E4B8FE7A-BAC1-1204-9DFA-D4D683DEE472}"/>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66695605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B48A77E-79FB-4BFF-B1F0-CFD29F30865E}" type="slidenum">
              <a:rPr lang="en-US" altLang="zh-CN" smtClean="0"/>
              <a:t>22</a:t>
            </a:fld>
            <a:endParaRPr lang="en-US" altLang="zh-CN"/>
          </a:p>
        </p:txBody>
      </p:sp>
      <p:sp>
        <p:nvSpPr>
          <p:cNvPr id="5" name="日期占位符 4">
            <a:extLst>
              <a:ext uri="{FF2B5EF4-FFF2-40B4-BE49-F238E27FC236}">
                <a16:creationId xmlns:a16="http://schemas.microsoft.com/office/drawing/2014/main" id="{F605F308-D27E-86C2-D8C7-BFCF92DB34AC}"/>
              </a:ext>
            </a:extLst>
          </p:cNvPr>
          <p:cNvSpPr>
            <a:spLocks noGrp="1"/>
          </p:cNvSpPr>
          <p:nvPr>
            <p:ph type="dt" idx="1"/>
          </p:nvPr>
        </p:nvSpPr>
        <p:spPr/>
        <p:txBody>
          <a:bodyPr/>
          <a:lstStyle/>
          <a:p>
            <a:pPr>
              <a:defRPr/>
            </a:pPr>
            <a:endParaRPr lang="en-US" altLang="zh-CN"/>
          </a:p>
        </p:txBody>
      </p:sp>
    </p:spTree>
    <p:extLst>
      <p:ext uri="{BB962C8B-B14F-4D97-AF65-F5344CB8AC3E}">
        <p14:creationId xmlns:p14="http://schemas.microsoft.com/office/powerpoint/2010/main" val="3487539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1">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361950" y="371408"/>
            <a:ext cx="8229600"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72000" tIns="72000" rIns="0" bIns="72000"/>
          <a:lstStyle>
            <a:lvl1pPr algn="l" rtl="0" eaLnBrk="0" fontAlgn="base" hangingPunct="0">
              <a:spcBef>
                <a:spcPct val="0"/>
              </a:spcBef>
              <a:spcAft>
                <a:spcPct val="0"/>
              </a:spcAft>
              <a:defRPr lang="zh-CN" altLang="en-US" sz="2400" b="0" kern="1200">
                <a:solidFill>
                  <a:schemeClr val="tx1">
                    <a:lumMod val="85000"/>
                    <a:lumOff val="15000"/>
                  </a:schemeClr>
                </a:solidFill>
                <a:latin typeface="微软雅黑" panose="020B0503020204020204" pitchFamily="34" charset="-122"/>
                <a:ea typeface="微软雅黑" panose="020B0503020204020204" pitchFamily="34" charset="-122"/>
                <a:cs typeface="+mn-cs"/>
              </a:defRPr>
            </a:lvl1pPr>
          </a:lstStyle>
          <a:p>
            <a:pPr lvl="0" algn="l"/>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image" Target="../media/image1.png"/><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3" name="组合 2"/>
          <p:cNvGrpSpPr/>
          <p:nvPr userDrawn="1"/>
        </p:nvGrpSpPr>
        <p:grpSpPr>
          <a:xfrm rot="10800000">
            <a:off x="-2" y="-159964"/>
            <a:ext cx="9144001" cy="594318"/>
            <a:chOff x="1" y="2994858"/>
            <a:chExt cx="9144001" cy="3162457"/>
          </a:xfrm>
        </p:grpSpPr>
        <p:sp>
          <p:nvSpPr>
            <p:cNvPr id="4" name="任意多边形 19"/>
            <p:cNvSpPr/>
            <p:nvPr/>
          </p:nvSpPr>
          <p:spPr>
            <a:xfrm>
              <a:off x="1" y="2994858"/>
              <a:ext cx="9143999" cy="215401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5" name="任意多边形 20"/>
            <p:cNvSpPr/>
            <p:nvPr/>
          </p:nvSpPr>
          <p:spPr>
            <a:xfrm>
              <a:off x="3" y="3474503"/>
              <a:ext cx="9143999" cy="2682812"/>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800">
                <a:ea typeface="微软雅黑" panose="020B0503020204020204" pitchFamily="34" charset="-122"/>
              </a:endParaRPr>
            </a:p>
          </p:txBody>
        </p:sp>
      </p:grpSp>
      <p:grpSp>
        <p:nvGrpSpPr>
          <p:cNvPr id="7" name="组合 6"/>
          <p:cNvGrpSpPr/>
          <p:nvPr userDrawn="1"/>
        </p:nvGrpSpPr>
        <p:grpSpPr>
          <a:xfrm>
            <a:off x="0" y="6332560"/>
            <a:ext cx="9143999" cy="525439"/>
            <a:chOff x="1" y="2947547"/>
            <a:chExt cx="9143999" cy="2827685"/>
          </a:xfrm>
        </p:grpSpPr>
        <p:sp>
          <p:nvSpPr>
            <p:cNvPr id="8" name="任意多边形 14"/>
            <p:cNvSpPr/>
            <p:nvPr/>
          </p:nvSpPr>
          <p:spPr>
            <a:xfrm>
              <a:off x="1" y="2947547"/>
              <a:ext cx="9143999" cy="2297356"/>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lvl="0" algn="ctr"/>
              <a:endParaRPr lang="zh-CN" altLang="en-US">
                <a:latin typeface="微软雅黑" panose="020B0503020204020204" pitchFamily="34" charset="-122"/>
                <a:ea typeface="微软雅黑" panose="020B0503020204020204" pitchFamily="34" charset="-122"/>
              </a:endParaRPr>
            </a:p>
          </p:txBody>
        </p:sp>
        <p:sp>
          <p:nvSpPr>
            <p:cNvPr id="9" name="任意多边形 17"/>
            <p:cNvSpPr/>
            <p:nvPr/>
          </p:nvSpPr>
          <p:spPr>
            <a:xfrm>
              <a:off x="1" y="3559995"/>
              <a:ext cx="9143999" cy="2215237"/>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rgbClr val="F5F5F5"/>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sz="1800">
                <a:ea typeface="微软雅黑" panose="020B0503020204020204" pitchFamily="34" charset="-122"/>
              </a:endParaRPr>
            </a:p>
          </p:txBody>
        </p:sp>
      </p:grpSp>
      <p:sp>
        <p:nvSpPr>
          <p:cNvPr id="10" name="矩形 9"/>
          <p:cNvSpPr/>
          <p:nvPr userDrawn="1"/>
        </p:nvSpPr>
        <p:spPr>
          <a:xfrm>
            <a:off x="7676110" y="6558835"/>
            <a:ext cx="918842" cy="215444"/>
          </a:xfrm>
          <a:prstGeom prst="rect">
            <a:avLst/>
          </a:prstGeom>
        </p:spPr>
        <p:txBody>
          <a:bodyPr wrap="none">
            <a:spAutoFit/>
          </a:bodyPr>
          <a:lstStyle/>
          <a:p>
            <a:pPr algn="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022</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年</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5</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月</a:t>
            </a:r>
            <a:r>
              <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rPr>
              <a:t>28</a:t>
            </a:r>
            <a:r>
              <a:rPr lang="zh-CN" altLang="en-US" sz="800" kern="100" dirty="0">
                <a:solidFill>
                  <a:schemeClr val="tx1">
                    <a:lumMod val="50000"/>
                    <a:lumOff val="50000"/>
                  </a:schemeClr>
                </a:solidFill>
                <a:latin typeface="微软雅黑" panose="020B0503020204020204" pitchFamily="34" charset="-122"/>
                <a:ea typeface="微软雅黑" panose="020B0503020204020204" pitchFamily="34" charset="-122"/>
              </a:rPr>
              <a:t>日</a:t>
            </a:r>
            <a:endParaRPr lang="en-US" altLang="zh-CN" sz="800" kern="100" dirty="0">
              <a:solidFill>
                <a:schemeClr val="tx1">
                  <a:lumMod val="50000"/>
                  <a:lumOff val="50000"/>
                </a:schemeClr>
              </a:solidFill>
              <a:latin typeface="微软雅黑" panose="020B0503020204020204" pitchFamily="34" charset="-122"/>
              <a:ea typeface="微软雅黑" panose="020B0503020204020204" pitchFamily="34" charset="-122"/>
            </a:endParaRPr>
          </a:p>
        </p:txBody>
      </p:sp>
      <p:sp>
        <p:nvSpPr>
          <p:cNvPr id="11" name="矩形 10"/>
          <p:cNvSpPr/>
          <p:nvPr userDrawn="1"/>
        </p:nvSpPr>
        <p:spPr>
          <a:xfrm>
            <a:off x="453759" y="6558835"/>
            <a:ext cx="707886" cy="215444"/>
          </a:xfrm>
          <a:prstGeom prst="rect">
            <a:avLst/>
          </a:prstGeom>
        </p:spPr>
        <p:txBody>
          <a:bodyPr wrap="none" lIns="0">
            <a:spAutoFit/>
          </a:bodyPr>
          <a:lstStyle/>
          <a:p>
            <a:r>
              <a:rPr lang="zh-CN" altLang="en-US" sz="800" b="1" kern="100" dirty="0">
                <a:solidFill>
                  <a:schemeClr val="tx1">
                    <a:lumMod val="50000"/>
                    <a:lumOff val="50000"/>
                  </a:schemeClr>
                </a:solidFill>
                <a:latin typeface="微软雅黑" panose="020B0503020204020204" pitchFamily="34" charset="-122"/>
                <a:ea typeface="微软雅黑" panose="020B0503020204020204" pitchFamily="34" charset="-122"/>
              </a:rPr>
              <a:t>南京邮电大学</a:t>
            </a:r>
          </a:p>
        </p:txBody>
      </p:sp>
      <p:sp>
        <p:nvSpPr>
          <p:cNvPr id="14" name="文本框 13"/>
          <p:cNvSpPr txBox="1"/>
          <p:nvPr userDrawn="1"/>
        </p:nvSpPr>
        <p:spPr>
          <a:xfrm>
            <a:off x="8703044" y="6541691"/>
            <a:ext cx="211221" cy="215442"/>
          </a:xfrm>
          <a:prstGeom prst="rect">
            <a:avLst/>
          </a:prstGeom>
          <a:noFill/>
          <a:ln>
            <a:solidFill>
              <a:schemeClr val="bg1">
                <a:lumMod val="75000"/>
              </a:schemeClr>
            </a:solidFill>
          </a:ln>
        </p:spPr>
        <p:txBody>
          <a:bodyPr wrap="none" lIns="72000" tIns="72000" rIns="72000" bIns="72000" rtlCol="0" anchor="ctr">
            <a:noAutofit/>
          </a:bodyPr>
          <a:lstStyle/>
          <a:p>
            <a:pPr algn="ctr"/>
            <a:fld id="{CE5B7511-CC96-41DE-A965-D9C44FD5C89D}" type="slidenum">
              <a:rPr lang="zh-CN" altLang="en-US" sz="800" b="1" smtClean="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rPr>
              <a:t>‹#›</a:t>
            </a:fld>
            <a:endParaRPr lang="zh-CN" altLang="en-US" sz="800" b="1" dirty="0">
              <a:solidFill>
                <a:schemeClr val="tx1">
                  <a:lumMod val="50000"/>
                  <a:lumOff val="50000"/>
                </a:schemeClr>
              </a:solidFill>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p:nvPr userDrawn="1"/>
        </p:nvPicPr>
        <p:blipFill>
          <a:blip r:embed="rId5" cstate="print">
            <a:extLst>
              <a:ext uri="{28A0092B-C50C-407E-A947-70E740481C1C}">
                <a14:useLocalDpi xmlns:a14="http://schemas.microsoft.com/office/drawing/2010/main" val="0"/>
              </a:ext>
            </a:extLst>
          </a:blip>
          <a:stretch>
            <a:fillRect/>
          </a:stretch>
        </p:blipFill>
        <p:spPr>
          <a:xfrm>
            <a:off x="8191500" y="317500"/>
            <a:ext cx="609600" cy="609600"/>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hf sldNum="0" hdr="0" ftr="0" dt="0"/>
  <p:txStyles>
    <p:titleStyle>
      <a:lvl1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cs typeface="+mj-cs"/>
        </a:defRPr>
      </a:lvl1pPr>
      <a:lvl2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2pPr>
      <a:lvl3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3pPr>
      <a:lvl4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4pPr>
      <a:lvl5pPr algn="r" rtl="0" eaLnBrk="0" fontAlgn="base" hangingPunct="0">
        <a:spcBef>
          <a:spcPct val="0"/>
        </a:spcBef>
        <a:spcAft>
          <a:spcPct val="0"/>
        </a:spcAft>
        <a:defRPr sz="2000" b="1">
          <a:solidFill>
            <a:srgbClr val="404040"/>
          </a:solidFill>
          <a:latin typeface="微软雅黑" panose="020B0503020204020204" pitchFamily="34" charset="-122"/>
          <a:ea typeface="微软雅黑" panose="020B0503020204020204" pitchFamily="34" charset="-122"/>
        </a:defRPr>
      </a:lvl5pPr>
      <a:lvl6pPr marL="4572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6pPr>
      <a:lvl7pPr marL="9144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7pPr>
      <a:lvl8pPr marL="13716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8pPr>
      <a:lvl9pPr marL="1828800" algn="r" rtl="0" fontAlgn="base">
        <a:spcBef>
          <a:spcPct val="0"/>
        </a:spcBef>
        <a:spcAft>
          <a:spcPct val="0"/>
        </a:spcAft>
        <a:defRPr sz="2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8" Type="http://schemas.openxmlformats.org/officeDocument/2006/relationships/image" Target="../media/image14.emf"/><Relationship Id="rId3" Type="http://schemas.openxmlformats.org/officeDocument/2006/relationships/image" Target="../media/image6.emf"/><Relationship Id="rId7" Type="http://schemas.openxmlformats.org/officeDocument/2006/relationships/package" Target="../embeddings/Microsoft_Visio_Drawing3.vsdx"/><Relationship Id="rId2" Type="http://schemas.openxmlformats.org/officeDocument/2006/relationships/image" Target="../media/image12.png"/><Relationship Id="rId1" Type="http://schemas.openxmlformats.org/officeDocument/2006/relationships/slideLayout" Target="../slideLayouts/slideLayout2.xml"/><Relationship Id="rId6" Type="http://schemas.openxmlformats.org/officeDocument/2006/relationships/image" Target="../media/image13.emf"/><Relationship Id="rId5" Type="http://schemas.openxmlformats.org/officeDocument/2006/relationships/package" Target="../embeddings/Microsoft_Visio_Drawing2.vsdx"/><Relationship Id="rId4" Type="http://schemas.openxmlformats.org/officeDocument/2006/relationships/image" Target="../media/image7.emf"/></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package" Target="../embeddings/Microsoft_Visio_Drawing4.vsdx"/><Relationship Id="rId1" Type="http://schemas.openxmlformats.org/officeDocument/2006/relationships/slideLayout" Target="../slideLayouts/slideLayout2.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package" Target="../embeddings/Microsoft_Visio_Drawing5.vsdx"/><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emf"/></Relationships>
</file>

<file path=ppt/slides/_rels/slide1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jpeg"/><Relationship Id="rId1" Type="http://schemas.openxmlformats.org/officeDocument/2006/relationships/slideLayout" Target="../slideLayouts/slideLayout2.xml"/><Relationship Id="rId5" Type="http://schemas.openxmlformats.org/officeDocument/2006/relationships/image" Target="../media/image25.png"/><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130.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28.emf"/><Relationship Id="rId2" Type="http://schemas.openxmlformats.org/officeDocument/2006/relationships/package" Target="../embeddings/Microsoft_Visio_Drawing6.vsdx"/><Relationship Id="rId1" Type="http://schemas.openxmlformats.org/officeDocument/2006/relationships/slideLayout" Target="../slideLayouts/slideLayout2.xml"/><Relationship Id="rId5" Type="http://schemas.openxmlformats.org/officeDocument/2006/relationships/image" Target="../media/image29.emf"/><Relationship Id="rId4" Type="http://schemas.openxmlformats.org/officeDocument/2006/relationships/package" Target="../embeddings/Microsoft_Visio_Drawing7.vsdx"/></Relationships>
</file>

<file path=ppt/slides/_rels/slide1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image" Target="../media/image33.png"/><Relationship Id="rId1" Type="http://schemas.openxmlformats.org/officeDocument/2006/relationships/slideLayout" Target="../slideLayouts/slideLayout2.xml"/><Relationship Id="rId5" Type="http://schemas.openxmlformats.org/officeDocument/2006/relationships/image" Target="../media/image36.png"/><Relationship Id="rId4" Type="http://schemas.openxmlformats.org/officeDocument/2006/relationships/image" Target="../media/image35.png"/></Relationships>
</file>

<file path=ppt/slides/_rels/slide2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package" Target="../embeddings/Microsoft_Visio_Drawing8.vsdx"/><Relationship Id="rId2" Type="http://schemas.openxmlformats.org/officeDocument/2006/relationships/notesSlide" Target="../notesSlides/notesSlide11.xml"/><Relationship Id="rId1" Type="http://schemas.openxmlformats.org/officeDocument/2006/relationships/slideLayout" Target="../slideLayouts/slideLayout2.xml"/><Relationship Id="rId4" Type="http://schemas.openxmlformats.org/officeDocument/2006/relationships/image" Target="../media/image38.emf"/></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27.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14.xml"/><Relationship Id="rId1" Type="http://schemas.openxmlformats.org/officeDocument/2006/relationships/slideLayout" Target="../slideLayouts/slideLayout2.xml"/><Relationship Id="rId4" Type="http://schemas.openxmlformats.org/officeDocument/2006/relationships/image" Target="../media/image42.png"/></Relationships>
</file>

<file path=ppt/slides/_rels/slide28.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4.png"/></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6.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49.png"/></Relationships>
</file>

<file path=ppt/slides/_rels/slide3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51.png"/></Relationships>
</file>

<file path=ppt/slides/_rels/slide34.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2.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image" Target="../media/image9.png"/><Relationship Id="rId5" Type="http://schemas.openxmlformats.org/officeDocument/2006/relationships/image" Target="../media/image8.emf"/><Relationship Id="rId4" Type="http://schemas.openxmlformats.org/officeDocument/2006/relationships/image" Target="../media/image7.emf"/></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package" Target="../embeddings/Microsoft_Visio_Drawing.vsdx"/><Relationship Id="rId1" Type="http://schemas.openxmlformats.org/officeDocument/2006/relationships/slideLayout" Target="../slideLayouts/slideLayout2.xml"/><Relationship Id="rId5" Type="http://schemas.openxmlformats.org/officeDocument/2006/relationships/image" Target="../media/image11.emf"/><Relationship Id="rId4" Type="http://schemas.openxmlformats.org/officeDocument/2006/relationships/package" Target="../embeddings/Microsoft_Visio_Drawing1.vsdx"/></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5" name="图片 4"/>
          <p:cNvPicPr/>
          <p:nvPr/>
        </p:nvPicPr>
        <p:blipFill>
          <a:blip r:embed="rId3">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5" name="任意多边形 14"/>
          <p:cNvSpPr/>
          <p:nvPr/>
        </p:nvSpPr>
        <p:spPr>
          <a:xfrm>
            <a:off x="0" y="2842036"/>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2" name="任意多边形 21"/>
          <p:cNvSpPr/>
          <p:nvPr/>
        </p:nvSpPr>
        <p:spPr>
          <a:xfrm>
            <a:off x="0" y="3379990"/>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7" name="文本框 16"/>
          <p:cNvSpPr txBox="1"/>
          <p:nvPr/>
        </p:nvSpPr>
        <p:spPr>
          <a:xfrm>
            <a:off x="503235" y="5468105"/>
            <a:ext cx="7701198" cy="1061829"/>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副教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en-US" altLang="zh-CN"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2020</a:t>
            </a:r>
            <a:r>
              <a:rPr lang="zh-CN" altLang="en-US" sz="1400"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级硕士研究生答辩</a:t>
            </a:r>
          </a:p>
        </p:txBody>
      </p:sp>
      <p:sp>
        <p:nvSpPr>
          <p:cNvPr id="2" name="文本框 1"/>
          <p:cNvSpPr txBox="1"/>
          <p:nvPr/>
        </p:nvSpPr>
        <p:spPr>
          <a:xfrm>
            <a:off x="111178" y="4950460"/>
            <a:ext cx="7536180" cy="461665"/>
          </a:xfrm>
          <a:prstGeom prst="rect">
            <a:avLst/>
          </a:prstGeom>
          <a:solidFill>
            <a:schemeClr val="bg1">
              <a:alpha val="0"/>
            </a:schemeClr>
          </a:solidFill>
        </p:spPr>
        <p:txBody>
          <a:bodyPr wrap="squar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zh-CN" altLang="en-US" sz="2400" dirty="0">
                <a:sym typeface="微软雅黑" panose="020B0503020204020204" pitchFamily="34" charset="-122"/>
              </a:rPr>
              <a:t>面向智慧交通的城市道路行驶时间预测模型研究及实现</a:t>
            </a:r>
          </a:p>
        </p:txBody>
      </p:sp>
      <p:pic>
        <p:nvPicPr>
          <p:cNvPr id="7" name="图片 6"/>
          <p:cNvPicPr/>
          <p:nvPr/>
        </p:nvPicPr>
        <p:blipFill>
          <a:blip r:embed="rId4" cstate="print">
            <a:extLst>
              <a:ext uri="{28A0092B-C50C-407E-A947-70E740481C1C}">
                <a14:useLocalDpi xmlns:a14="http://schemas.microsoft.com/office/drawing/2010/main" val="0"/>
              </a:ext>
            </a:extLst>
          </a:blip>
          <a:stretch>
            <a:fillRect/>
          </a:stretch>
        </p:blipFill>
        <p:spPr>
          <a:xfrm>
            <a:off x="7536109" y="4422703"/>
            <a:ext cx="1524000" cy="1524000"/>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pic>
        <p:nvPicPr>
          <p:cNvPr id="4" name="图片 3" descr="图片包含 图示&#10;&#10;描述已自动生成">
            <a:extLst>
              <a:ext uri="{FF2B5EF4-FFF2-40B4-BE49-F238E27FC236}">
                <a16:creationId xmlns:a16="http://schemas.microsoft.com/office/drawing/2014/main" id="{9C1EEFD4-4799-7A04-9BA0-91D1CBFE9D89}"/>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449434" y="1493765"/>
            <a:ext cx="2577637" cy="2774811"/>
          </a:xfrm>
          <a:prstGeom prst="rect">
            <a:avLst/>
          </a:prstGeom>
        </p:spPr>
      </p:pic>
      <p:pic>
        <p:nvPicPr>
          <p:cNvPr id="5" name="图片 4">
            <a:extLst>
              <a:ext uri="{FF2B5EF4-FFF2-40B4-BE49-F238E27FC236}">
                <a16:creationId xmlns:a16="http://schemas.microsoft.com/office/drawing/2014/main" id="{C46488BF-0778-E43B-498D-C3072E527521}"/>
              </a:ext>
            </a:extLst>
          </p:cNvPr>
          <p:cNvPicPr>
            <a:picLocks noChangeAspect="1"/>
          </p:cNvPicPr>
          <p:nvPr/>
        </p:nvPicPr>
        <p:blipFill>
          <a:blip r:embed="rId3"/>
          <a:stretch>
            <a:fillRect/>
          </a:stretch>
        </p:blipFill>
        <p:spPr>
          <a:xfrm>
            <a:off x="453639" y="2258341"/>
            <a:ext cx="1148270" cy="1120407"/>
          </a:xfrm>
          <a:prstGeom prst="rect">
            <a:avLst/>
          </a:prstGeom>
        </p:spPr>
      </p:pic>
      <p:pic>
        <p:nvPicPr>
          <p:cNvPr id="6" name="图片 5">
            <a:extLst>
              <a:ext uri="{FF2B5EF4-FFF2-40B4-BE49-F238E27FC236}">
                <a16:creationId xmlns:a16="http://schemas.microsoft.com/office/drawing/2014/main" id="{F483F2FF-41BD-7D6F-8732-E012E69C52BC}"/>
              </a:ext>
            </a:extLst>
          </p:cNvPr>
          <p:cNvPicPr>
            <a:picLocks noChangeAspect="1"/>
          </p:cNvPicPr>
          <p:nvPr/>
        </p:nvPicPr>
        <p:blipFill>
          <a:blip r:embed="rId4"/>
          <a:stretch>
            <a:fillRect/>
          </a:stretch>
        </p:blipFill>
        <p:spPr>
          <a:xfrm>
            <a:off x="3044571" y="4957125"/>
            <a:ext cx="1195889" cy="1080524"/>
          </a:xfrm>
          <a:prstGeom prst="rect">
            <a:avLst/>
          </a:prstGeom>
        </p:spPr>
      </p:pic>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9064D62E-7864-92F4-DC7A-867D9C125E28}"/>
              </a:ext>
            </a:extLst>
          </p:cNvPr>
          <p:cNvGraphicFramePr>
            <a:graphicFrameLocks noChangeAspect="1"/>
          </p:cNvGraphicFramePr>
          <p:nvPr>
            <p:extLst>
              <p:ext uri="{D42A27DB-BD31-4B8C-83A1-F6EECF244321}">
                <p14:modId xmlns:p14="http://schemas.microsoft.com/office/powerpoint/2010/main" val="1591708322"/>
              </p:ext>
            </p:extLst>
          </p:nvPr>
        </p:nvGraphicFramePr>
        <p:xfrm>
          <a:off x="6267805" y="1274578"/>
          <a:ext cx="2461383" cy="1628015"/>
        </p:xfrm>
        <a:graphic>
          <a:graphicData uri="http://schemas.openxmlformats.org/presentationml/2006/ole">
            <mc:AlternateContent xmlns:mc="http://schemas.openxmlformats.org/markup-compatibility/2006">
              <mc:Choice xmlns:v="urn:schemas-microsoft-com:vml" Requires="v">
                <p:oleObj name="Visio" r:id="rId5" imgW="7231477" imgH="4815589" progId="Visio.Drawing.15">
                  <p:embed/>
                </p:oleObj>
              </mc:Choice>
              <mc:Fallback>
                <p:oleObj name="Visio" r:id="rId5" imgW="7231477" imgH="4815589" progId="Visio.Drawing.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67805" y="1274578"/>
                        <a:ext cx="2461383" cy="1628015"/>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EDD67097-C42F-0CE9-DAB5-B1EFD0D1C93E}"/>
              </a:ext>
            </a:extLst>
          </p:cNvPr>
          <p:cNvGraphicFramePr>
            <a:graphicFrameLocks noChangeAspect="1"/>
          </p:cNvGraphicFramePr>
          <p:nvPr>
            <p:extLst>
              <p:ext uri="{D42A27DB-BD31-4B8C-83A1-F6EECF244321}">
                <p14:modId xmlns:p14="http://schemas.microsoft.com/office/powerpoint/2010/main" val="624599645"/>
              </p:ext>
            </p:extLst>
          </p:nvPr>
        </p:nvGraphicFramePr>
        <p:xfrm>
          <a:off x="6242842" y="3031213"/>
          <a:ext cx="2432763" cy="1628015"/>
        </p:xfrm>
        <a:graphic>
          <a:graphicData uri="http://schemas.openxmlformats.org/presentationml/2006/ole">
            <mc:AlternateContent xmlns:mc="http://schemas.openxmlformats.org/markup-compatibility/2006">
              <mc:Choice xmlns:v="urn:schemas-microsoft-com:vml" Requires="v">
                <p:oleObj name="Visio" r:id="rId7" imgW="7239088" imgH="4838496" progId="Visio.Drawing.15">
                  <p:embed/>
                </p:oleObj>
              </mc:Choice>
              <mc:Fallback>
                <p:oleObj name="Visio" r:id="rId7" imgW="7239088" imgH="4838496" progId="Visio.Drawing.15">
                  <p:embed/>
                  <p:pic>
                    <p:nvPicPr>
                      <p:cNvPr id="0" name="Object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2842" y="3031213"/>
                        <a:ext cx="2432763" cy="1628015"/>
                      </a:xfrm>
                      <a:prstGeom prst="rect">
                        <a:avLst/>
                      </a:prstGeom>
                      <a:noFill/>
                    </p:spPr>
                  </p:pic>
                </p:oleObj>
              </mc:Fallback>
            </mc:AlternateContent>
          </a:graphicData>
        </a:graphic>
      </p:graphicFrame>
      <p:sp>
        <p:nvSpPr>
          <p:cNvPr id="33" name="文本框 32">
            <a:extLst>
              <a:ext uri="{FF2B5EF4-FFF2-40B4-BE49-F238E27FC236}">
                <a16:creationId xmlns:a16="http://schemas.microsoft.com/office/drawing/2014/main" id="{0D6A838F-5376-5C62-2EAC-860AA27BB721}"/>
              </a:ext>
            </a:extLst>
          </p:cNvPr>
          <p:cNvSpPr txBox="1"/>
          <p:nvPr/>
        </p:nvSpPr>
        <p:spPr>
          <a:xfrm>
            <a:off x="52724" y="3478327"/>
            <a:ext cx="1372643" cy="338554"/>
          </a:xfrm>
          <a:prstGeom prst="rect">
            <a:avLst/>
          </a:prstGeom>
          <a:noFill/>
        </p:spPr>
        <p:txBody>
          <a:bodyPr wrap="square" rtlCol="0">
            <a:spAutoFit/>
          </a:bodyPr>
          <a:lstStyle/>
          <a:p>
            <a:pPr algn="r"/>
            <a:r>
              <a:rPr lang="en-US" altLang="zh-CN" sz="1600" b="1" dirty="0">
                <a:latin typeface="微软雅黑" panose="020B0503020204020204" pitchFamily="34" charset="-122"/>
                <a:ea typeface="微软雅黑" panose="020B0503020204020204" pitchFamily="34" charset="-122"/>
              </a:rPr>
              <a:t>GPS</a:t>
            </a:r>
            <a:r>
              <a:rPr lang="zh-CN" altLang="en-US" sz="1600" b="1" dirty="0">
                <a:latin typeface="微软雅黑" panose="020B0503020204020204" pitchFamily="34" charset="-122"/>
                <a:ea typeface="微软雅黑" panose="020B0503020204020204" pitchFamily="34" charset="-122"/>
              </a:rPr>
              <a:t>轨迹</a:t>
            </a:r>
          </a:p>
        </p:txBody>
      </p:sp>
      <p:sp>
        <p:nvSpPr>
          <p:cNvPr id="37" name="文本框 36">
            <a:extLst>
              <a:ext uri="{FF2B5EF4-FFF2-40B4-BE49-F238E27FC236}">
                <a16:creationId xmlns:a16="http://schemas.microsoft.com/office/drawing/2014/main" id="{B94AD89D-18B6-B4C8-3057-B965B97F2E3B}"/>
              </a:ext>
            </a:extLst>
          </p:cNvPr>
          <p:cNvSpPr txBox="1"/>
          <p:nvPr/>
        </p:nvSpPr>
        <p:spPr>
          <a:xfrm>
            <a:off x="6946711" y="4787848"/>
            <a:ext cx="1261751"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计算候选点</a:t>
            </a:r>
          </a:p>
        </p:txBody>
      </p:sp>
      <p:sp>
        <p:nvSpPr>
          <p:cNvPr id="38" name="右箭头 80">
            <a:extLst>
              <a:ext uri="{FF2B5EF4-FFF2-40B4-BE49-F238E27FC236}">
                <a16:creationId xmlns:a16="http://schemas.microsoft.com/office/drawing/2014/main" id="{08DF76EA-F368-C83D-D21A-29064F65DA16}"/>
              </a:ext>
            </a:extLst>
          </p:cNvPr>
          <p:cNvSpPr/>
          <p:nvPr/>
        </p:nvSpPr>
        <p:spPr>
          <a:xfrm rot="10800000" flipH="1">
            <a:off x="1607754" y="2724231"/>
            <a:ext cx="788155"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 name="右箭头 85">
            <a:extLst>
              <a:ext uri="{FF2B5EF4-FFF2-40B4-BE49-F238E27FC236}">
                <a16:creationId xmlns:a16="http://schemas.microsoft.com/office/drawing/2014/main" id="{6DE06E66-97F0-B444-5C49-8DE17C00E7FE}"/>
              </a:ext>
            </a:extLst>
          </p:cNvPr>
          <p:cNvSpPr/>
          <p:nvPr/>
        </p:nvSpPr>
        <p:spPr>
          <a:xfrm rot="5400000" flipH="1" flipV="1">
            <a:off x="3284294" y="4349969"/>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 name="右箭头 86">
            <a:extLst>
              <a:ext uri="{FF2B5EF4-FFF2-40B4-BE49-F238E27FC236}">
                <a16:creationId xmlns:a16="http://schemas.microsoft.com/office/drawing/2014/main" id="{FAC136FA-2B3F-05EB-C8EE-BF6345E79182}"/>
              </a:ext>
            </a:extLst>
          </p:cNvPr>
          <p:cNvSpPr/>
          <p:nvPr/>
        </p:nvSpPr>
        <p:spPr>
          <a:xfrm rot="10800000" flipH="1" flipV="1">
            <a:off x="5080594" y="2676013"/>
            <a:ext cx="1065447"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 name="文本框 43">
            <a:extLst>
              <a:ext uri="{FF2B5EF4-FFF2-40B4-BE49-F238E27FC236}">
                <a16:creationId xmlns:a16="http://schemas.microsoft.com/office/drawing/2014/main" id="{B4ADE82E-4677-F0A0-B555-15EECF127190}"/>
              </a:ext>
            </a:extLst>
          </p:cNvPr>
          <p:cNvSpPr txBox="1"/>
          <p:nvPr/>
        </p:nvSpPr>
        <p:spPr>
          <a:xfrm>
            <a:off x="2856682" y="6089532"/>
            <a:ext cx="1248052" cy="338554"/>
          </a:xfrm>
          <a:prstGeom prst="rect">
            <a:avLst/>
          </a:prstGeom>
          <a:noFill/>
        </p:spPr>
        <p:txBody>
          <a:bodyPr wrap="square" rtlCol="0">
            <a:spAutoFit/>
          </a:bodyPr>
          <a:lstStyle/>
          <a:p>
            <a:pPr algn="r"/>
            <a:r>
              <a:rPr lang="zh-CN" altLang="en-US" sz="1600" b="1" dirty="0">
                <a:latin typeface="微软雅黑" panose="020B0503020204020204" pitchFamily="34" charset="-122"/>
                <a:ea typeface="微软雅黑" panose="020B0503020204020204" pitchFamily="34" charset="-122"/>
              </a:rPr>
              <a:t>地图数据</a:t>
            </a:r>
          </a:p>
        </p:txBody>
      </p:sp>
      <p:sp>
        <p:nvSpPr>
          <p:cNvPr id="45" name="右箭头 85">
            <a:extLst>
              <a:ext uri="{FF2B5EF4-FFF2-40B4-BE49-F238E27FC236}">
                <a16:creationId xmlns:a16="http://schemas.microsoft.com/office/drawing/2014/main" id="{8B14AE2A-F5C2-CC32-BFFC-657327B643B9}"/>
              </a:ext>
            </a:extLst>
          </p:cNvPr>
          <p:cNvSpPr/>
          <p:nvPr/>
        </p:nvSpPr>
        <p:spPr>
          <a:xfrm rot="5400000" flipH="1" flipV="1">
            <a:off x="3284294" y="4345497"/>
            <a:ext cx="632194"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 name="TextBox 28">
            <a:extLst>
              <a:ext uri="{FF2B5EF4-FFF2-40B4-BE49-F238E27FC236}">
                <a16:creationId xmlns:a16="http://schemas.microsoft.com/office/drawing/2014/main" id="{A29F3449-231F-0090-8D16-F1335172CE9F}"/>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候选点搜索</a:t>
            </a:r>
          </a:p>
        </p:txBody>
      </p:sp>
      <p:sp>
        <p:nvSpPr>
          <p:cNvPr id="47" name="Freeform 115">
            <a:extLst>
              <a:ext uri="{FF2B5EF4-FFF2-40B4-BE49-F238E27FC236}">
                <a16:creationId xmlns:a16="http://schemas.microsoft.com/office/drawing/2014/main" id="{74F9CE1C-0791-6B6A-C214-3EBD75CB38C1}"/>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9745280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9" name="Rectangle 2">
            <a:extLst>
              <a:ext uri="{FF2B5EF4-FFF2-40B4-BE49-F238E27FC236}">
                <a16:creationId xmlns:a16="http://schemas.microsoft.com/office/drawing/2014/main" id="{8DDE729C-BC4B-1459-5820-24636CA055E8}"/>
              </a:ext>
            </a:extLst>
          </p:cNvPr>
          <p:cNvSpPr>
            <a:spLocks noChangeArrowheads="1"/>
          </p:cNvSpPr>
          <p:nvPr/>
        </p:nvSpPr>
        <p:spPr bwMode="auto">
          <a:xfrm>
            <a:off x="6214281" y="1893887"/>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3" name="组合 2">
            <a:extLst>
              <a:ext uri="{FF2B5EF4-FFF2-40B4-BE49-F238E27FC236}">
                <a16:creationId xmlns:a16="http://schemas.microsoft.com/office/drawing/2014/main" id="{F58D227D-3638-40B1-B1EA-871EB8D9B658}"/>
              </a:ext>
            </a:extLst>
          </p:cNvPr>
          <p:cNvGrpSpPr/>
          <p:nvPr/>
        </p:nvGrpSpPr>
        <p:grpSpPr>
          <a:xfrm>
            <a:off x="2938523" y="1528514"/>
            <a:ext cx="3161592" cy="3800972"/>
            <a:chOff x="3093357" y="1888877"/>
            <a:chExt cx="3161592" cy="3800972"/>
          </a:xfrm>
        </p:grpSpPr>
        <p:sp>
          <p:nvSpPr>
            <p:cNvPr id="20" name="Freeform 32">
              <a:extLst>
                <a:ext uri="{FF2B5EF4-FFF2-40B4-BE49-F238E27FC236}">
                  <a16:creationId xmlns:a16="http://schemas.microsoft.com/office/drawing/2014/main" id="{FDB31B89-179A-4AFC-9300-896F62E05B05}"/>
                </a:ext>
              </a:extLst>
            </p:cNvPr>
            <p:cNvSpPr>
              <a:spLocks/>
            </p:cNvSpPr>
            <p:nvPr/>
          </p:nvSpPr>
          <p:spPr bwMode="auto">
            <a:xfrm>
              <a:off x="3093357" y="2417199"/>
              <a:ext cx="2027771" cy="303475"/>
            </a:xfrm>
            <a:custGeom>
              <a:avLst/>
              <a:gdLst>
                <a:gd name="T0" fmla="*/ 683 w 683"/>
                <a:gd name="T1" fmla="*/ 42 h 102"/>
                <a:gd name="T2" fmla="*/ 128 w 683"/>
                <a:gd name="T3" fmla="*/ 42 h 102"/>
                <a:gd name="T4" fmla="*/ 94 w 683"/>
                <a:gd name="T5" fmla="*/ 23 h 102"/>
                <a:gd name="T6" fmla="*/ 50 w 683"/>
                <a:gd name="T7" fmla="*/ 1 h 102"/>
                <a:gd name="T8" fmla="*/ 1 w 683"/>
                <a:gd name="T9" fmla="*/ 49 h 102"/>
                <a:gd name="T10" fmla="*/ 52 w 683"/>
                <a:gd name="T11" fmla="*/ 102 h 102"/>
                <a:gd name="T12" fmla="*/ 93 w 683"/>
                <a:gd name="T13" fmla="*/ 81 h 102"/>
                <a:gd name="T14" fmla="*/ 128 w 683"/>
                <a:gd name="T15" fmla="*/ 62 h 102"/>
                <a:gd name="T16" fmla="*/ 683 w 683"/>
                <a:gd name="T17" fmla="*/ 62 h 102"/>
                <a:gd name="T18" fmla="*/ 683 w 683"/>
                <a:gd name="T19" fmla="*/ 4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683" y="42"/>
                  </a:moveTo>
                  <a:cubicBezTo>
                    <a:pt x="128" y="42"/>
                    <a:pt x="128" y="42"/>
                    <a:pt x="128" y="42"/>
                  </a:cubicBezTo>
                  <a:cubicBezTo>
                    <a:pt x="114" y="42"/>
                    <a:pt x="101" y="35"/>
                    <a:pt x="94" y="23"/>
                  </a:cubicBezTo>
                  <a:cubicBezTo>
                    <a:pt x="84" y="9"/>
                    <a:pt x="68" y="0"/>
                    <a:pt x="50" y="1"/>
                  </a:cubicBezTo>
                  <a:cubicBezTo>
                    <a:pt x="24" y="2"/>
                    <a:pt x="2" y="23"/>
                    <a:pt x="1" y="49"/>
                  </a:cubicBezTo>
                  <a:cubicBezTo>
                    <a:pt x="0" y="78"/>
                    <a:pt x="23" y="102"/>
                    <a:pt x="52" y="102"/>
                  </a:cubicBezTo>
                  <a:cubicBezTo>
                    <a:pt x="69" y="102"/>
                    <a:pt x="84" y="94"/>
                    <a:pt x="93" y="81"/>
                  </a:cubicBezTo>
                  <a:cubicBezTo>
                    <a:pt x="101" y="69"/>
                    <a:pt x="114" y="62"/>
                    <a:pt x="128" y="62"/>
                  </a:cubicBezTo>
                  <a:cubicBezTo>
                    <a:pt x="683" y="62"/>
                    <a:pt x="683" y="62"/>
                    <a:pt x="683" y="62"/>
                  </a:cubicBezTo>
                  <a:lnTo>
                    <a:pt x="683" y="42"/>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1" name="Freeform 33">
              <a:extLst>
                <a:ext uri="{FF2B5EF4-FFF2-40B4-BE49-F238E27FC236}">
                  <a16:creationId xmlns:a16="http://schemas.microsoft.com/office/drawing/2014/main" id="{0FA510F7-306E-4451-84C1-07799EC092AE}"/>
                </a:ext>
              </a:extLst>
            </p:cNvPr>
            <p:cNvSpPr>
              <a:spLocks/>
            </p:cNvSpPr>
            <p:nvPr/>
          </p:nvSpPr>
          <p:spPr bwMode="auto">
            <a:xfrm>
              <a:off x="3196165" y="2513758"/>
              <a:ext cx="109101" cy="110355"/>
            </a:xfrm>
            <a:custGeom>
              <a:avLst/>
              <a:gdLst>
                <a:gd name="T0" fmla="*/ 87 w 87"/>
                <a:gd name="T1" fmla="*/ 31 h 88"/>
                <a:gd name="T2" fmla="*/ 59 w 87"/>
                <a:gd name="T3" fmla="*/ 31 h 88"/>
                <a:gd name="T4" fmla="*/ 59 w 87"/>
                <a:gd name="T5" fmla="*/ 0 h 88"/>
                <a:gd name="T6" fmla="*/ 31 w 87"/>
                <a:gd name="T7" fmla="*/ 0 h 88"/>
                <a:gd name="T8" fmla="*/ 31 w 87"/>
                <a:gd name="T9" fmla="*/ 31 h 88"/>
                <a:gd name="T10" fmla="*/ 0 w 87"/>
                <a:gd name="T11" fmla="*/ 31 h 88"/>
                <a:gd name="T12" fmla="*/ 0 w 87"/>
                <a:gd name="T13" fmla="*/ 60 h 88"/>
                <a:gd name="T14" fmla="*/ 31 w 87"/>
                <a:gd name="T15" fmla="*/ 60 h 88"/>
                <a:gd name="T16" fmla="*/ 31 w 87"/>
                <a:gd name="T17" fmla="*/ 88 h 88"/>
                <a:gd name="T18" fmla="*/ 59 w 87"/>
                <a:gd name="T19" fmla="*/ 88 h 88"/>
                <a:gd name="T20" fmla="*/ 59 w 87"/>
                <a:gd name="T21" fmla="*/ 60 h 88"/>
                <a:gd name="T22" fmla="*/ 87 w 87"/>
                <a:gd name="T23" fmla="*/ 60 h 88"/>
                <a:gd name="T24" fmla="*/ 87 w 87"/>
                <a:gd name="T25" fmla="*/ 3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8">
                  <a:moveTo>
                    <a:pt x="87" y="31"/>
                  </a:moveTo>
                  <a:lnTo>
                    <a:pt x="59" y="31"/>
                  </a:lnTo>
                  <a:lnTo>
                    <a:pt x="59" y="0"/>
                  </a:lnTo>
                  <a:lnTo>
                    <a:pt x="31" y="0"/>
                  </a:lnTo>
                  <a:lnTo>
                    <a:pt x="31" y="31"/>
                  </a:lnTo>
                  <a:lnTo>
                    <a:pt x="0" y="31"/>
                  </a:lnTo>
                  <a:lnTo>
                    <a:pt x="0" y="60"/>
                  </a:lnTo>
                  <a:lnTo>
                    <a:pt x="31" y="60"/>
                  </a:lnTo>
                  <a:lnTo>
                    <a:pt x="31" y="88"/>
                  </a:lnTo>
                  <a:lnTo>
                    <a:pt x="59" y="88"/>
                  </a:lnTo>
                  <a:lnTo>
                    <a:pt x="59" y="60"/>
                  </a:lnTo>
                  <a:lnTo>
                    <a:pt x="87" y="60"/>
                  </a:lnTo>
                  <a:lnTo>
                    <a:pt x="8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2" name="BackShape1">
              <a:extLst>
                <a:ext uri="{FF2B5EF4-FFF2-40B4-BE49-F238E27FC236}">
                  <a16:creationId xmlns:a16="http://schemas.microsoft.com/office/drawing/2014/main" id="{721B8255-0EBA-48FC-83A7-47CAB9C1DDF1}"/>
                </a:ext>
              </a:extLst>
            </p:cNvPr>
            <p:cNvSpPr>
              <a:spLocks/>
            </p:cNvSpPr>
            <p:nvPr/>
          </p:nvSpPr>
          <p:spPr bwMode="auto">
            <a:xfrm>
              <a:off x="4417703" y="2127144"/>
              <a:ext cx="905412" cy="905411"/>
            </a:xfrm>
            <a:custGeom>
              <a:avLst/>
              <a:gdLst>
                <a:gd name="T0" fmla="*/ 261 w 305"/>
                <a:gd name="T1" fmla="*/ 56 h 305"/>
                <a:gd name="T2" fmla="*/ 303 w 305"/>
                <a:gd name="T3" fmla="*/ 167 h 305"/>
                <a:gd name="T4" fmla="*/ 261 w 305"/>
                <a:gd name="T5" fmla="*/ 261 h 305"/>
                <a:gd name="T6" fmla="*/ 167 w 305"/>
                <a:gd name="T7" fmla="*/ 303 h 305"/>
                <a:gd name="T8" fmla="*/ 57 w 305"/>
                <a:gd name="T9" fmla="*/ 261 h 305"/>
                <a:gd name="T10" fmla="*/ 57 w 305"/>
                <a:gd name="T11" fmla="*/ 56 h 305"/>
                <a:gd name="T12" fmla="*/ 261 w 305"/>
                <a:gd name="T13" fmla="*/ 56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6"/>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4"/>
                    <a:pt x="0" y="113"/>
                    <a:pt x="57" y="56"/>
                  </a:cubicBezTo>
                  <a:cubicBezTo>
                    <a:pt x="113" y="0"/>
                    <a:pt x="205" y="0"/>
                    <a:pt x="261" y="56"/>
                  </a:cubicBez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3" name="Freeform 36">
              <a:extLst>
                <a:ext uri="{FF2B5EF4-FFF2-40B4-BE49-F238E27FC236}">
                  <a16:creationId xmlns:a16="http://schemas.microsoft.com/office/drawing/2014/main" id="{C9FDFF83-E0A5-4B55-8011-AB751E9FFAB9}"/>
                </a:ext>
              </a:extLst>
            </p:cNvPr>
            <p:cNvSpPr>
              <a:spLocks/>
            </p:cNvSpPr>
            <p:nvPr/>
          </p:nvSpPr>
          <p:spPr bwMode="auto">
            <a:xfrm>
              <a:off x="4227178" y="3610324"/>
              <a:ext cx="2027771" cy="302222"/>
            </a:xfrm>
            <a:custGeom>
              <a:avLst/>
              <a:gdLst>
                <a:gd name="T0" fmla="*/ 0 w 683"/>
                <a:gd name="T1" fmla="*/ 61 h 102"/>
                <a:gd name="T2" fmla="*/ 555 w 683"/>
                <a:gd name="T3" fmla="*/ 61 h 102"/>
                <a:gd name="T4" fmla="*/ 589 w 683"/>
                <a:gd name="T5" fmla="*/ 79 h 102"/>
                <a:gd name="T6" fmla="*/ 633 w 683"/>
                <a:gd name="T7" fmla="*/ 101 h 102"/>
                <a:gd name="T8" fmla="*/ 682 w 683"/>
                <a:gd name="T9" fmla="*/ 53 h 102"/>
                <a:gd name="T10" fmla="*/ 631 w 683"/>
                <a:gd name="T11" fmla="*/ 0 h 102"/>
                <a:gd name="T12" fmla="*/ 590 w 683"/>
                <a:gd name="T13" fmla="*/ 22 h 102"/>
                <a:gd name="T14" fmla="*/ 555 w 683"/>
                <a:gd name="T15" fmla="*/ 41 h 102"/>
                <a:gd name="T16" fmla="*/ 0 w 683"/>
                <a:gd name="T17" fmla="*/ 41 h 102"/>
                <a:gd name="T18" fmla="*/ 0 w 683"/>
                <a:gd name="T19" fmla="*/ 6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0" y="61"/>
                  </a:moveTo>
                  <a:cubicBezTo>
                    <a:pt x="555" y="61"/>
                    <a:pt x="555" y="61"/>
                    <a:pt x="555" y="61"/>
                  </a:cubicBezTo>
                  <a:cubicBezTo>
                    <a:pt x="569" y="61"/>
                    <a:pt x="582" y="68"/>
                    <a:pt x="589" y="79"/>
                  </a:cubicBezTo>
                  <a:cubicBezTo>
                    <a:pt x="599" y="93"/>
                    <a:pt x="615" y="102"/>
                    <a:pt x="633" y="101"/>
                  </a:cubicBezTo>
                  <a:cubicBezTo>
                    <a:pt x="659" y="101"/>
                    <a:pt x="681" y="79"/>
                    <a:pt x="682" y="53"/>
                  </a:cubicBezTo>
                  <a:cubicBezTo>
                    <a:pt x="683" y="24"/>
                    <a:pt x="660" y="0"/>
                    <a:pt x="631" y="0"/>
                  </a:cubicBezTo>
                  <a:cubicBezTo>
                    <a:pt x="614" y="0"/>
                    <a:pt x="599" y="9"/>
                    <a:pt x="590" y="22"/>
                  </a:cubicBezTo>
                  <a:cubicBezTo>
                    <a:pt x="582" y="33"/>
                    <a:pt x="569" y="41"/>
                    <a:pt x="555" y="41"/>
                  </a:cubicBezTo>
                  <a:cubicBezTo>
                    <a:pt x="0" y="41"/>
                    <a:pt x="0" y="41"/>
                    <a:pt x="0" y="41"/>
                  </a:cubicBezTo>
                  <a:lnTo>
                    <a:pt x="0" y="61"/>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4" name="Freeform 37">
              <a:extLst>
                <a:ext uri="{FF2B5EF4-FFF2-40B4-BE49-F238E27FC236}">
                  <a16:creationId xmlns:a16="http://schemas.microsoft.com/office/drawing/2014/main" id="{AFB18F6B-0920-42FF-BB3D-354A205F6D4D}"/>
                </a:ext>
              </a:extLst>
            </p:cNvPr>
            <p:cNvSpPr>
              <a:spLocks/>
            </p:cNvSpPr>
            <p:nvPr/>
          </p:nvSpPr>
          <p:spPr bwMode="auto">
            <a:xfrm>
              <a:off x="6049289" y="3716916"/>
              <a:ext cx="110355" cy="109101"/>
            </a:xfrm>
            <a:custGeom>
              <a:avLst/>
              <a:gdLst>
                <a:gd name="T0" fmla="*/ 88 w 88"/>
                <a:gd name="T1" fmla="*/ 31 h 87"/>
                <a:gd name="T2" fmla="*/ 57 w 88"/>
                <a:gd name="T3" fmla="*/ 31 h 87"/>
                <a:gd name="T4" fmla="*/ 57 w 88"/>
                <a:gd name="T5" fmla="*/ 0 h 87"/>
                <a:gd name="T6" fmla="*/ 29 w 88"/>
                <a:gd name="T7" fmla="*/ 0 h 87"/>
                <a:gd name="T8" fmla="*/ 29 w 88"/>
                <a:gd name="T9" fmla="*/ 31 h 87"/>
                <a:gd name="T10" fmla="*/ 0 w 88"/>
                <a:gd name="T11" fmla="*/ 31 h 87"/>
                <a:gd name="T12" fmla="*/ 0 w 88"/>
                <a:gd name="T13" fmla="*/ 59 h 87"/>
                <a:gd name="T14" fmla="*/ 29 w 88"/>
                <a:gd name="T15" fmla="*/ 59 h 87"/>
                <a:gd name="T16" fmla="*/ 29 w 88"/>
                <a:gd name="T17" fmla="*/ 87 h 87"/>
                <a:gd name="T18" fmla="*/ 57 w 88"/>
                <a:gd name="T19" fmla="*/ 87 h 87"/>
                <a:gd name="T20" fmla="*/ 57 w 88"/>
                <a:gd name="T21" fmla="*/ 59 h 87"/>
                <a:gd name="T22" fmla="*/ 88 w 88"/>
                <a:gd name="T23" fmla="*/ 59 h 87"/>
                <a:gd name="T24" fmla="*/ 88 w 88"/>
                <a:gd name="T25" fmla="*/ 31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8" h="87">
                  <a:moveTo>
                    <a:pt x="88" y="31"/>
                  </a:moveTo>
                  <a:lnTo>
                    <a:pt x="57" y="31"/>
                  </a:lnTo>
                  <a:lnTo>
                    <a:pt x="57" y="0"/>
                  </a:lnTo>
                  <a:lnTo>
                    <a:pt x="29" y="0"/>
                  </a:lnTo>
                  <a:lnTo>
                    <a:pt x="29" y="31"/>
                  </a:lnTo>
                  <a:lnTo>
                    <a:pt x="0" y="31"/>
                  </a:lnTo>
                  <a:lnTo>
                    <a:pt x="0" y="59"/>
                  </a:lnTo>
                  <a:lnTo>
                    <a:pt x="29" y="59"/>
                  </a:lnTo>
                  <a:lnTo>
                    <a:pt x="29" y="87"/>
                  </a:lnTo>
                  <a:lnTo>
                    <a:pt x="57" y="87"/>
                  </a:lnTo>
                  <a:lnTo>
                    <a:pt x="57" y="59"/>
                  </a:lnTo>
                  <a:lnTo>
                    <a:pt x="88" y="59"/>
                  </a:lnTo>
                  <a:lnTo>
                    <a:pt x="88"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5" name="BackShape2">
              <a:extLst>
                <a:ext uri="{FF2B5EF4-FFF2-40B4-BE49-F238E27FC236}">
                  <a16:creationId xmlns:a16="http://schemas.microsoft.com/office/drawing/2014/main" id="{7561A5B9-766E-400B-8508-E5407FF69552}"/>
                </a:ext>
              </a:extLst>
            </p:cNvPr>
            <p:cNvSpPr>
              <a:spLocks/>
            </p:cNvSpPr>
            <p:nvPr/>
          </p:nvSpPr>
          <p:spPr bwMode="auto">
            <a:xfrm>
              <a:off x="4025191" y="3320982"/>
              <a:ext cx="905412" cy="905411"/>
            </a:xfrm>
            <a:custGeom>
              <a:avLst/>
              <a:gdLst>
                <a:gd name="T0" fmla="*/ 261 w 305"/>
                <a:gd name="T1" fmla="*/ 57 h 305"/>
                <a:gd name="T2" fmla="*/ 303 w 305"/>
                <a:gd name="T3" fmla="*/ 167 h 305"/>
                <a:gd name="T4" fmla="*/ 261 w 305"/>
                <a:gd name="T5" fmla="*/ 261 h 305"/>
                <a:gd name="T6" fmla="*/ 167 w 305"/>
                <a:gd name="T7" fmla="*/ 303 h 305"/>
                <a:gd name="T8" fmla="*/ 57 w 305"/>
                <a:gd name="T9" fmla="*/ 261 h 305"/>
                <a:gd name="T10" fmla="*/ 57 w 305"/>
                <a:gd name="T11" fmla="*/ 57 h 305"/>
                <a:gd name="T12" fmla="*/ 261 w 305"/>
                <a:gd name="T13" fmla="*/ 57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7"/>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5"/>
                    <a:pt x="0" y="113"/>
                    <a:pt x="57" y="57"/>
                  </a:cubicBezTo>
                  <a:cubicBezTo>
                    <a:pt x="113" y="0"/>
                    <a:pt x="205" y="0"/>
                    <a:pt x="261" y="57"/>
                  </a:cubicBezTo>
                  <a:close/>
                </a:path>
              </a:pathLst>
            </a:custGeom>
            <a:solidFill>
              <a:schemeClr val="bg1">
                <a:lumMod val="50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6" name="Freeform 40">
              <a:extLst>
                <a:ext uri="{FF2B5EF4-FFF2-40B4-BE49-F238E27FC236}">
                  <a16:creationId xmlns:a16="http://schemas.microsoft.com/office/drawing/2014/main" id="{ABDC7035-DF56-4C33-9327-6998071013CF}"/>
                </a:ext>
              </a:extLst>
            </p:cNvPr>
            <p:cNvSpPr>
              <a:spLocks/>
            </p:cNvSpPr>
            <p:nvPr/>
          </p:nvSpPr>
          <p:spPr bwMode="auto">
            <a:xfrm>
              <a:off x="3238869" y="4872390"/>
              <a:ext cx="2027771" cy="302222"/>
            </a:xfrm>
            <a:custGeom>
              <a:avLst/>
              <a:gdLst>
                <a:gd name="T0" fmla="*/ 683 w 683"/>
                <a:gd name="T1" fmla="*/ 41 h 102"/>
                <a:gd name="T2" fmla="*/ 128 w 683"/>
                <a:gd name="T3" fmla="*/ 41 h 102"/>
                <a:gd name="T4" fmla="*/ 94 w 683"/>
                <a:gd name="T5" fmla="*/ 23 h 102"/>
                <a:gd name="T6" fmla="*/ 50 w 683"/>
                <a:gd name="T7" fmla="*/ 1 h 102"/>
                <a:gd name="T8" fmla="*/ 1 w 683"/>
                <a:gd name="T9" fmla="*/ 49 h 102"/>
                <a:gd name="T10" fmla="*/ 52 w 683"/>
                <a:gd name="T11" fmla="*/ 102 h 102"/>
                <a:gd name="T12" fmla="*/ 93 w 683"/>
                <a:gd name="T13" fmla="*/ 80 h 102"/>
                <a:gd name="T14" fmla="*/ 128 w 683"/>
                <a:gd name="T15" fmla="*/ 61 h 102"/>
                <a:gd name="T16" fmla="*/ 683 w 683"/>
                <a:gd name="T17" fmla="*/ 61 h 102"/>
                <a:gd name="T18" fmla="*/ 683 w 683"/>
                <a:gd name="T19" fmla="*/ 41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83" h="102">
                  <a:moveTo>
                    <a:pt x="683" y="41"/>
                  </a:moveTo>
                  <a:cubicBezTo>
                    <a:pt x="128" y="41"/>
                    <a:pt x="128" y="41"/>
                    <a:pt x="128" y="41"/>
                  </a:cubicBezTo>
                  <a:cubicBezTo>
                    <a:pt x="114" y="41"/>
                    <a:pt x="101" y="35"/>
                    <a:pt x="94" y="23"/>
                  </a:cubicBezTo>
                  <a:cubicBezTo>
                    <a:pt x="84" y="9"/>
                    <a:pt x="68" y="0"/>
                    <a:pt x="50" y="1"/>
                  </a:cubicBezTo>
                  <a:cubicBezTo>
                    <a:pt x="24" y="1"/>
                    <a:pt x="2" y="23"/>
                    <a:pt x="1" y="49"/>
                  </a:cubicBezTo>
                  <a:cubicBezTo>
                    <a:pt x="0" y="78"/>
                    <a:pt x="23" y="102"/>
                    <a:pt x="52" y="102"/>
                  </a:cubicBezTo>
                  <a:cubicBezTo>
                    <a:pt x="69" y="102"/>
                    <a:pt x="84" y="94"/>
                    <a:pt x="93" y="80"/>
                  </a:cubicBezTo>
                  <a:cubicBezTo>
                    <a:pt x="101" y="69"/>
                    <a:pt x="114" y="61"/>
                    <a:pt x="128" y="61"/>
                  </a:cubicBezTo>
                  <a:cubicBezTo>
                    <a:pt x="683" y="61"/>
                    <a:pt x="683" y="61"/>
                    <a:pt x="683" y="61"/>
                  </a:cubicBezTo>
                  <a:lnTo>
                    <a:pt x="683" y="41"/>
                  </a:ln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7" name="Freeform 41">
              <a:extLst>
                <a:ext uri="{FF2B5EF4-FFF2-40B4-BE49-F238E27FC236}">
                  <a16:creationId xmlns:a16="http://schemas.microsoft.com/office/drawing/2014/main" id="{B654384E-34EC-4DD8-8852-2A0CC2000372}"/>
                </a:ext>
              </a:extLst>
            </p:cNvPr>
            <p:cNvSpPr>
              <a:spLocks/>
            </p:cNvSpPr>
            <p:nvPr/>
          </p:nvSpPr>
          <p:spPr bwMode="auto">
            <a:xfrm>
              <a:off x="3342953" y="4963933"/>
              <a:ext cx="109101" cy="110355"/>
            </a:xfrm>
            <a:custGeom>
              <a:avLst/>
              <a:gdLst>
                <a:gd name="T0" fmla="*/ 87 w 87"/>
                <a:gd name="T1" fmla="*/ 31 h 88"/>
                <a:gd name="T2" fmla="*/ 59 w 87"/>
                <a:gd name="T3" fmla="*/ 31 h 88"/>
                <a:gd name="T4" fmla="*/ 59 w 87"/>
                <a:gd name="T5" fmla="*/ 0 h 88"/>
                <a:gd name="T6" fmla="*/ 31 w 87"/>
                <a:gd name="T7" fmla="*/ 0 h 88"/>
                <a:gd name="T8" fmla="*/ 31 w 87"/>
                <a:gd name="T9" fmla="*/ 31 h 88"/>
                <a:gd name="T10" fmla="*/ 0 w 87"/>
                <a:gd name="T11" fmla="*/ 31 h 88"/>
                <a:gd name="T12" fmla="*/ 0 w 87"/>
                <a:gd name="T13" fmla="*/ 59 h 88"/>
                <a:gd name="T14" fmla="*/ 31 w 87"/>
                <a:gd name="T15" fmla="*/ 59 h 88"/>
                <a:gd name="T16" fmla="*/ 31 w 87"/>
                <a:gd name="T17" fmla="*/ 88 h 88"/>
                <a:gd name="T18" fmla="*/ 59 w 87"/>
                <a:gd name="T19" fmla="*/ 88 h 88"/>
                <a:gd name="T20" fmla="*/ 59 w 87"/>
                <a:gd name="T21" fmla="*/ 59 h 88"/>
                <a:gd name="T22" fmla="*/ 87 w 87"/>
                <a:gd name="T23" fmla="*/ 59 h 88"/>
                <a:gd name="T24" fmla="*/ 87 w 87"/>
                <a:gd name="T25" fmla="*/ 31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7" h="88">
                  <a:moveTo>
                    <a:pt x="87" y="31"/>
                  </a:moveTo>
                  <a:lnTo>
                    <a:pt x="59" y="31"/>
                  </a:lnTo>
                  <a:lnTo>
                    <a:pt x="59" y="0"/>
                  </a:lnTo>
                  <a:lnTo>
                    <a:pt x="31" y="0"/>
                  </a:lnTo>
                  <a:lnTo>
                    <a:pt x="31" y="31"/>
                  </a:lnTo>
                  <a:lnTo>
                    <a:pt x="0" y="31"/>
                  </a:lnTo>
                  <a:lnTo>
                    <a:pt x="0" y="59"/>
                  </a:lnTo>
                  <a:lnTo>
                    <a:pt x="31" y="59"/>
                  </a:lnTo>
                  <a:lnTo>
                    <a:pt x="31" y="88"/>
                  </a:lnTo>
                  <a:lnTo>
                    <a:pt x="59" y="88"/>
                  </a:lnTo>
                  <a:lnTo>
                    <a:pt x="59" y="59"/>
                  </a:lnTo>
                  <a:lnTo>
                    <a:pt x="87" y="59"/>
                  </a:lnTo>
                  <a:lnTo>
                    <a:pt x="87" y="3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8" name="BackShape3">
              <a:extLst>
                <a:ext uri="{FF2B5EF4-FFF2-40B4-BE49-F238E27FC236}">
                  <a16:creationId xmlns:a16="http://schemas.microsoft.com/office/drawing/2014/main" id="{CDAE420D-A7A3-4918-9DCA-099EB0AC7077}"/>
                </a:ext>
              </a:extLst>
            </p:cNvPr>
            <p:cNvSpPr>
              <a:spLocks/>
            </p:cNvSpPr>
            <p:nvPr/>
          </p:nvSpPr>
          <p:spPr bwMode="auto">
            <a:xfrm>
              <a:off x="4417703" y="4526107"/>
              <a:ext cx="905412" cy="905411"/>
            </a:xfrm>
            <a:custGeom>
              <a:avLst/>
              <a:gdLst>
                <a:gd name="T0" fmla="*/ 261 w 305"/>
                <a:gd name="T1" fmla="*/ 56 h 305"/>
                <a:gd name="T2" fmla="*/ 303 w 305"/>
                <a:gd name="T3" fmla="*/ 167 h 305"/>
                <a:gd name="T4" fmla="*/ 261 w 305"/>
                <a:gd name="T5" fmla="*/ 261 h 305"/>
                <a:gd name="T6" fmla="*/ 167 w 305"/>
                <a:gd name="T7" fmla="*/ 303 h 305"/>
                <a:gd name="T8" fmla="*/ 57 w 305"/>
                <a:gd name="T9" fmla="*/ 261 h 305"/>
                <a:gd name="T10" fmla="*/ 57 w 305"/>
                <a:gd name="T11" fmla="*/ 56 h 305"/>
                <a:gd name="T12" fmla="*/ 261 w 305"/>
                <a:gd name="T13" fmla="*/ 56 h 305"/>
              </a:gdLst>
              <a:ahLst/>
              <a:cxnLst>
                <a:cxn ang="0">
                  <a:pos x="T0" y="T1"/>
                </a:cxn>
                <a:cxn ang="0">
                  <a:pos x="T2" y="T3"/>
                </a:cxn>
                <a:cxn ang="0">
                  <a:pos x="T4" y="T5"/>
                </a:cxn>
                <a:cxn ang="0">
                  <a:pos x="T6" y="T7"/>
                </a:cxn>
                <a:cxn ang="0">
                  <a:pos x="T8" y="T9"/>
                </a:cxn>
                <a:cxn ang="0">
                  <a:pos x="T10" y="T11"/>
                </a:cxn>
                <a:cxn ang="0">
                  <a:pos x="T12" y="T13"/>
                </a:cxn>
              </a:cxnLst>
              <a:rect l="0" t="0" r="r" b="b"/>
              <a:pathLst>
                <a:path w="305" h="305">
                  <a:moveTo>
                    <a:pt x="261" y="56"/>
                  </a:moveTo>
                  <a:cubicBezTo>
                    <a:pt x="291" y="87"/>
                    <a:pt x="305" y="127"/>
                    <a:pt x="303" y="167"/>
                  </a:cubicBezTo>
                  <a:cubicBezTo>
                    <a:pt x="301" y="201"/>
                    <a:pt x="287" y="235"/>
                    <a:pt x="261" y="261"/>
                  </a:cubicBezTo>
                  <a:cubicBezTo>
                    <a:pt x="235" y="287"/>
                    <a:pt x="201" y="301"/>
                    <a:pt x="167" y="303"/>
                  </a:cubicBezTo>
                  <a:cubicBezTo>
                    <a:pt x="127" y="305"/>
                    <a:pt x="87" y="291"/>
                    <a:pt x="57" y="261"/>
                  </a:cubicBezTo>
                  <a:cubicBezTo>
                    <a:pt x="0" y="204"/>
                    <a:pt x="0" y="113"/>
                    <a:pt x="57" y="56"/>
                  </a:cubicBezTo>
                  <a:cubicBezTo>
                    <a:pt x="113" y="0"/>
                    <a:pt x="205" y="0"/>
                    <a:pt x="261" y="56"/>
                  </a:cubicBezTo>
                  <a:close/>
                </a:path>
              </a:pathLst>
            </a:custGeom>
            <a:solidFill>
              <a:schemeClr val="accent1"/>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29" name="BackShape">
              <a:extLst>
                <a:ext uri="{FF2B5EF4-FFF2-40B4-BE49-F238E27FC236}">
                  <a16:creationId xmlns:a16="http://schemas.microsoft.com/office/drawing/2014/main" id="{3CD3669B-3FCB-4B19-A31E-51033EA3A152}"/>
                </a:ext>
              </a:extLst>
            </p:cNvPr>
            <p:cNvSpPr>
              <a:spLocks/>
            </p:cNvSpPr>
            <p:nvPr/>
          </p:nvSpPr>
          <p:spPr bwMode="auto">
            <a:xfrm>
              <a:off x="3753066" y="1888877"/>
              <a:ext cx="1889827" cy="3800972"/>
            </a:xfrm>
            <a:custGeom>
              <a:avLst/>
              <a:gdLst>
                <a:gd name="T0" fmla="*/ 239 w 637"/>
                <a:gd name="T1" fmla="*/ 475 h 1280"/>
                <a:gd name="T2" fmla="*/ 395 w 637"/>
                <a:gd name="T3" fmla="*/ 475 h 1280"/>
                <a:gd name="T4" fmla="*/ 636 w 637"/>
                <a:gd name="T5" fmla="*/ 242 h 1280"/>
                <a:gd name="T6" fmla="*/ 568 w 637"/>
                <a:gd name="T7" fmla="*/ 72 h 1280"/>
                <a:gd name="T8" fmla="*/ 399 w 637"/>
                <a:gd name="T9" fmla="*/ 1 h 1280"/>
                <a:gd name="T10" fmla="*/ 242 w 637"/>
                <a:gd name="T11" fmla="*/ 1 h 1280"/>
                <a:gd name="T12" fmla="*/ 229 w 637"/>
                <a:gd name="T13" fmla="*/ 0 h 1280"/>
                <a:gd name="T14" fmla="*/ 229 w 637"/>
                <a:gd name="T15" fmla="*/ 72 h 1280"/>
                <a:gd name="T16" fmla="*/ 242 w 637"/>
                <a:gd name="T17" fmla="*/ 73 h 1280"/>
                <a:gd name="T18" fmla="*/ 399 w 637"/>
                <a:gd name="T19" fmla="*/ 73 h 1280"/>
                <a:gd name="T20" fmla="*/ 516 w 637"/>
                <a:gd name="T21" fmla="*/ 122 h 1280"/>
                <a:gd name="T22" fmla="*/ 564 w 637"/>
                <a:gd name="T23" fmla="*/ 241 h 1280"/>
                <a:gd name="T24" fmla="*/ 395 w 637"/>
                <a:gd name="T25" fmla="*/ 403 h 1280"/>
                <a:gd name="T26" fmla="*/ 239 w 637"/>
                <a:gd name="T27" fmla="*/ 403 h 1280"/>
                <a:gd name="T28" fmla="*/ 69 w 637"/>
                <a:gd name="T29" fmla="*/ 474 h 1280"/>
                <a:gd name="T30" fmla="*/ 1 w 637"/>
                <a:gd name="T31" fmla="*/ 645 h 1280"/>
                <a:gd name="T32" fmla="*/ 242 w 637"/>
                <a:gd name="T33" fmla="*/ 878 h 1280"/>
                <a:gd name="T34" fmla="*/ 399 w 637"/>
                <a:gd name="T35" fmla="*/ 878 h 1280"/>
                <a:gd name="T36" fmla="*/ 516 w 637"/>
                <a:gd name="T37" fmla="*/ 927 h 1280"/>
                <a:gd name="T38" fmla="*/ 564 w 637"/>
                <a:gd name="T39" fmla="*/ 1046 h 1280"/>
                <a:gd name="T40" fmla="*/ 395 w 637"/>
                <a:gd name="T41" fmla="*/ 1208 h 1280"/>
                <a:gd name="T42" fmla="*/ 239 w 637"/>
                <a:gd name="T43" fmla="*/ 1208 h 1280"/>
                <a:gd name="T44" fmla="*/ 239 w 637"/>
                <a:gd name="T45" fmla="*/ 1280 h 1280"/>
                <a:gd name="T46" fmla="*/ 395 w 637"/>
                <a:gd name="T47" fmla="*/ 1280 h 1280"/>
                <a:gd name="T48" fmla="*/ 636 w 637"/>
                <a:gd name="T49" fmla="*/ 1047 h 1280"/>
                <a:gd name="T50" fmla="*/ 568 w 637"/>
                <a:gd name="T51" fmla="*/ 877 h 1280"/>
                <a:gd name="T52" fmla="*/ 399 w 637"/>
                <a:gd name="T53" fmla="*/ 806 h 1280"/>
                <a:gd name="T54" fmla="*/ 242 w 637"/>
                <a:gd name="T55" fmla="*/ 806 h 1280"/>
                <a:gd name="T56" fmla="*/ 73 w 637"/>
                <a:gd name="T57" fmla="*/ 643 h 1280"/>
                <a:gd name="T58" fmla="*/ 121 w 637"/>
                <a:gd name="T59" fmla="*/ 525 h 1280"/>
                <a:gd name="T60" fmla="*/ 239 w 637"/>
                <a:gd name="T61" fmla="*/ 475 h 1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637" h="1280">
                  <a:moveTo>
                    <a:pt x="239" y="475"/>
                  </a:moveTo>
                  <a:cubicBezTo>
                    <a:pt x="395" y="475"/>
                    <a:pt x="395" y="475"/>
                    <a:pt x="395" y="475"/>
                  </a:cubicBezTo>
                  <a:cubicBezTo>
                    <a:pt x="526" y="475"/>
                    <a:pt x="634" y="371"/>
                    <a:pt x="636" y="242"/>
                  </a:cubicBezTo>
                  <a:cubicBezTo>
                    <a:pt x="637" y="178"/>
                    <a:pt x="613" y="117"/>
                    <a:pt x="568" y="72"/>
                  </a:cubicBezTo>
                  <a:cubicBezTo>
                    <a:pt x="523" y="26"/>
                    <a:pt x="463" y="1"/>
                    <a:pt x="399" y="1"/>
                  </a:cubicBezTo>
                  <a:cubicBezTo>
                    <a:pt x="242" y="1"/>
                    <a:pt x="242" y="1"/>
                    <a:pt x="242" y="1"/>
                  </a:cubicBezTo>
                  <a:cubicBezTo>
                    <a:pt x="238" y="1"/>
                    <a:pt x="233" y="0"/>
                    <a:pt x="229" y="0"/>
                  </a:cubicBezTo>
                  <a:cubicBezTo>
                    <a:pt x="229" y="72"/>
                    <a:pt x="229" y="72"/>
                    <a:pt x="229" y="72"/>
                  </a:cubicBezTo>
                  <a:cubicBezTo>
                    <a:pt x="233" y="72"/>
                    <a:pt x="238" y="73"/>
                    <a:pt x="242" y="73"/>
                  </a:cubicBezTo>
                  <a:cubicBezTo>
                    <a:pt x="399" y="73"/>
                    <a:pt x="399" y="73"/>
                    <a:pt x="399" y="73"/>
                  </a:cubicBezTo>
                  <a:cubicBezTo>
                    <a:pt x="443" y="73"/>
                    <a:pt x="485" y="90"/>
                    <a:pt x="516" y="122"/>
                  </a:cubicBezTo>
                  <a:cubicBezTo>
                    <a:pt x="548" y="154"/>
                    <a:pt x="565" y="196"/>
                    <a:pt x="564" y="241"/>
                  </a:cubicBezTo>
                  <a:cubicBezTo>
                    <a:pt x="562" y="330"/>
                    <a:pt x="487" y="403"/>
                    <a:pt x="395" y="403"/>
                  </a:cubicBezTo>
                  <a:cubicBezTo>
                    <a:pt x="239" y="403"/>
                    <a:pt x="239" y="403"/>
                    <a:pt x="239" y="403"/>
                  </a:cubicBezTo>
                  <a:cubicBezTo>
                    <a:pt x="174" y="403"/>
                    <a:pt x="114" y="428"/>
                    <a:pt x="69" y="474"/>
                  </a:cubicBezTo>
                  <a:cubicBezTo>
                    <a:pt x="24" y="520"/>
                    <a:pt x="0" y="580"/>
                    <a:pt x="1" y="645"/>
                  </a:cubicBezTo>
                  <a:cubicBezTo>
                    <a:pt x="3" y="773"/>
                    <a:pt x="111" y="878"/>
                    <a:pt x="242" y="878"/>
                  </a:cubicBezTo>
                  <a:cubicBezTo>
                    <a:pt x="399" y="878"/>
                    <a:pt x="399" y="878"/>
                    <a:pt x="399" y="878"/>
                  </a:cubicBezTo>
                  <a:cubicBezTo>
                    <a:pt x="443" y="878"/>
                    <a:pt x="485" y="895"/>
                    <a:pt x="516" y="927"/>
                  </a:cubicBezTo>
                  <a:cubicBezTo>
                    <a:pt x="548" y="959"/>
                    <a:pt x="565" y="1001"/>
                    <a:pt x="564" y="1046"/>
                  </a:cubicBezTo>
                  <a:cubicBezTo>
                    <a:pt x="562" y="1136"/>
                    <a:pt x="487" y="1208"/>
                    <a:pt x="395" y="1208"/>
                  </a:cubicBezTo>
                  <a:cubicBezTo>
                    <a:pt x="239" y="1208"/>
                    <a:pt x="239" y="1208"/>
                    <a:pt x="239" y="1208"/>
                  </a:cubicBezTo>
                  <a:cubicBezTo>
                    <a:pt x="239" y="1280"/>
                    <a:pt x="239" y="1280"/>
                    <a:pt x="239" y="1280"/>
                  </a:cubicBezTo>
                  <a:cubicBezTo>
                    <a:pt x="395" y="1280"/>
                    <a:pt x="395" y="1280"/>
                    <a:pt x="395" y="1280"/>
                  </a:cubicBezTo>
                  <a:cubicBezTo>
                    <a:pt x="526" y="1280"/>
                    <a:pt x="634" y="1176"/>
                    <a:pt x="636" y="1047"/>
                  </a:cubicBezTo>
                  <a:cubicBezTo>
                    <a:pt x="637" y="983"/>
                    <a:pt x="613" y="922"/>
                    <a:pt x="568" y="877"/>
                  </a:cubicBezTo>
                  <a:cubicBezTo>
                    <a:pt x="523" y="831"/>
                    <a:pt x="463" y="806"/>
                    <a:pt x="399" y="806"/>
                  </a:cubicBezTo>
                  <a:cubicBezTo>
                    <a:pt x="242" y="806"/>
                    <a:pt x="242" y="806"/>
                    <a:pt x="242" y="806"/>
                  </a:cubicBezTo>
                  <a:cubicBezTo>
                    <a:pt x="150" y="806"/>
                    <a:pt x="75" y="733"/>
                    <a:pt x="73" y="643"/>
                  </a:cubicBezTo>
                  <a:cubicBezTo>
                    <a:pt x="73" y="599"/>
                    <a:pt x="89" y="556"/>
                    <a:pt x="121" y="525"/>
                  </a:cubicBezTo>
                  <a:cubicBezTo>
                    <a:pt x="152" y="493"/>
                    <a:pt x="194" y="475"/>
                    <a:pt x="239" y="475"/>
                  </a:cubicBezTo>
                  <a:close/>
                </a:path>
              </a:pathLst>
            </a:custGeom>
            <a:solidFill>
              <a:schemeClr val="bg1">
                <a:lumMod val="85000"/>
                <a:alpha val="38000"/>
              </a:schemeClr>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a:cs typeface="+mn-ea"/>
                <a:sym typeface="+mn-lt"/>
              </a:endParaRPr>
            </a:p>
          </p:txBody>
        </p:sp>
        <p:sp>
          <p:nvSpPr>
            <p:cNvPr id="30" name="IconShape">
              <a:extLst>
                <a:ext uri="{FF2B5EF4-FFF2-40B4-BE49-F238E27FC236}">
                  <a16:creationId xmlns:a16="http://schemas.microsoft.com/office/drawing/2014/main" id="{45171D41-6ED8-407F-BB08-8F53F3DAD76B}"/>
                </a:ext>
              </a:extLst>
            </p:cNvPr>
            <p:cNvSpPr>
              <a:spLocks/>
            </p:cNvSpPr>
            <p:nvPr/>
          </p:nvSpPr>
          <p:spPr bwMode="auto">
            <a:xfrm>
              <a:off x="4759857" y="2425712"/>
              <a:ext cx="279333" cy="335863"/>
            </a:xfrm>
            <a:custGeom>
              <a:avLst/>
              <a:gdLst>
                <a:gd name="connsiteX0" fmla="*/ 55289 w 268288"/>
                <a:gd name="connsiteY0" fmla="*/ 122559 h 322584"/>
                <a:gd name="connsiteX1" fmla="*/ 214313 w 268288"/>
                <a:gd name="connsiteY1" fmla="*/ 122559 h 322584"/>
                <a:gd name="connsiteX2" fmla="*/ 214313 w 268288"/>
                <a:gd name="connsiteY2" fmla="*/ 235731 h 322584"/>
                <a:gd name="connsiteX3" fmla="*/ 188028 w 268288"/>
                <a:gd name="connsiteY3" fmla="*/ 268630 h 322584"/>
                <a:gd name="connsiteX4" fmla="*/ 188028 w 268288"/>
                <a:gd name="connsiteY4" fmla="*/ 309425 h 322584"/>
                <a:gd name="connsiteX5" fmla="*/ 168314 w 268288"/>
                <a:gd name="connsiteY5" fmla="*/ 322584 h 322584"/>
                <a:gd name="connsiteX6" fmla="*/ 148601 w 268288"/>
                <a:gd name="connsiteY6" fmla="*/ 309425 h 322584"/>
                <a:gd name="connsiteX7" fmla="*/ 148601 w 268288"/>
                <a:gd name="connsiteY7" fmla="*/ 268630 h 322584"/>
                <a:gd name="connsiteX8" fmla="*/ 119687 w 268288"/>
                <a:gd name="connsiteY8" fmla="*/ 268630 h 322584"/>
                <a:gd name="connsiteX9" fmla="*/ 119687 w 268288"/>
                <a:gd name="connsiteY9" fmla="*/ 309425 h 322584"/>
                <a:gd name="connsiteX10" fmla="*/ 99974 w 268288"/>
                <a:gd name="connsiteY10" fmla="*/ 322584 h 322584"/>
                <a:gd name="connsiteX11" fmla="*/ 81574 w 268288"/>
                <a:gd name="connsiteY11" fmla="*/ 309425 h 322584"/>
                <a:gd name="connsiteX12" fmla="*/ 81574 w 268288"/>
                <a:gd name="connsiteY12" fmla="*/ 268630 h 322584"/>
                <a:gd name="connsiteX13" fmla="*/ 53975 w 268288"/>
                <a:gd name="connsiteY13" fmla="*/ 235731 h 322584"/>
                <a:gd name="connsiteX14" fmla="*/ 55289 w 268288"/>
                <a:gd name="connsiteY14" fmla="*/ 122559 h 322584"/>
                <a:gd name="connsiteX15" fmla="*/ 248444 w 268288"/>
                <a:gd name="connsiteY15" fmla="*/ 108272 h 322584"/>
                <a:gd name="connsiteX16" fmla="*/ 268288 w 268288"/>
                <a:gd name="connsiteY16" fmla="*/ 121403 h 322584"/>
                <a:gd name="connsiteX17" fmla="*/ 268288 w 268288"/>
                <a:gd name="connsiteY17" fmla="*/ 201504 h 322584"/>
                <a:gd name="connsiteX18" fmla="*/ 248444 w 268288"/>
                <a:gd name="connsiteY18" fmla="*/ 214635 h 322584"/>
                <a:gd name="connsiteX19" fmla="*/ 228600 w 268288"/>
                <a:gd name="connsiteY19" fmla="*/ 201504 h 322584"/>
                <a:gd name="connsiteX20" fmla="*/ 228600 w 268288"/>
                <a:gd name="connsiteY20" fmla="*/ 121403 h 322584"/>
                <a:gd name="connsiteX21" fmla="*/ 248444 w 268288"/>
                <a:gd name="connsiteY21" fmla="*/ 108272 h 322584"/>
                <a:gd name="connsiteX22" fmla="*/ 19844 w 268288"/>
                <a:gd name="connsiteY22" fmla="*/ 108272 h 322584"/>
                <a:gd name="connsiteX23" fmla="*/ 39688 w 268288"/>
                <a:gd name="connsiteY23" fmla="*/ 121437 h 322584"/>
                <a:gd name="connsiteX24" fmla="*/ 39688 w 268288"/>
                <a:gd name="connsiteY24" fmla="*/ 201741 h 322584"/>
                <a:gd name="connsiteX25" fmla="*/ 19844 w 268288"/>
                <a:gd name="connsiteY25" fmla="*/ 216222 h 322584"/>
                <a:gd name="connsiteX26" fmla="*/ 0 w 268288"/>
                <a:gd name="connsiteY26" fmla="*/ 201741 h 322584"/>
                <a:gd name="connsiteX27" fmla="*/ 0 w 268288"/>
                <a:gd name="connsiteY27" fmla="*/ 121437 h 322584"/>
                <a:gd name="connsiteX28" fmla="*/ 19844 w 268288"/>
                <a:gd name="connsiteY28" fmla="*/ 108272 h 322584"/>
                <a:gd name="connsiteX29" fmla="*/ 167482 w 268288"/>
                <a:gd name="connsiteY29" fmla="*/ 65409 h 322584"/>
                <a:gd name="connsiteX30" fmla="*/ 157163 w 268288"/>
                <a:gd name="connsiteY30" fmla="*/ 75728 h 322584"/>
                <a:gd name="connsiteX31" fmla="*/ 167482 w 268288"/>
                <a:gd name="connsiteY31" fmla="*/ 86047 h 322584"/>
                <a:gd name="connsiteX32" fmla="*/ 177801 w 268288"/>
                <a:gd name="connsiteY32" fmla="*/ 75728 h 322584"/>
                <a:gd name="connsiteX33" fmla="*/ 167482 w 268288"/>
                <a:gd name="connsiteY33" fmla="*/ 65409 h 322584"/>
                <a:gd name="connsiteX34" fmla="*/ 100807 w 268288"/>
                <a:gd name="connsiteY34" fmla="*/ 65409 h 322584"/>
                <a:gd name="connsiteX35" fmla="*/ 90488 w 268288"/>
                <a:gd name="connsiteY35" fmla="*/ 75728 h 322584"/>
                <a:gd name="connsiteX36" fmla="*/ 100807 w 268288"/>
                <a:gd name="connsiteY36" fmla="*/ 86047 h 322584"/>
                <a:gd name="connsiteX37" fmla="*/ 111126 w 268288"/>
                <a:gd name="connsiteY37" fmla="*/ 75728 h 322584"/>
                <a:gd name="connsiteX38" fmla="*/ 100807 w 268288"/>
                <a:gd name="connsiteY38" fmla="*/ 65409 h 322584"/>
                <a:gd name="connsiteX39" fmla="*/ 71089 w 268288"/>
                <a:gd name="connsiteY39" fmla="*/ 1373 h 322584"/>
                <a:gd name="connsiteX40" fmla="*/ 81621 w 268288"/>
                <a:gd name="connsiteY40" fmla="*/ 4013 h 322584"/>
                <a:gd name="connsiteX41" fmla="*/ 106633 w 268288"/>
                <a:gd name="connsiteY41" fmla="*/ 43605 h 322584"/>
                <a:gd name="connsiteX42" fmla="*/ 106633 w 268288"/>
                <a:gd name="connsiteY42" fmla="*/ 44924 h 322584"/>
                <a:gd name="connsiteX43" fmla="*/ 134279 w 268288"/>
                <a:gd name="connsiteY43" fmla="*/ 40965 h 322584"/>
                <a:gd name="connsiteX44" fmla="*/ 161925 w 268288"/>
                <a:gd name="connsiteY44" fmla="*/ 44924 h 322584"/>
                <a:gd name="connsiteX45" fmla="*/ 163242 w 268288"/>
                <a:gd name="connsiteY45" fmla="*/ 43605 h 322584"/>
                <a:gd name="connsiteX46" fmla="*/ 188254 w 268288"/>
                <a:gd name="connsiteY46" fmla="*/ 4013 h 322584"/>
                <a:gd name="connsiteX47" fmla="*/ 197470 w 268288"/>
                <a:gd name="connsiteY47" fmla="*/ 1373 h 322584"/>
                <a:gd name="connsiteX48" fmla="*/ 201419 w 268288"/>
                <a:gd name="connsiteY48" fmla="*/ 10611 h 322584"/>
                <a:gd name="connsiteX49" fmla="*/ 175090 w 268288"/>
                <a:gd name="connsiteY49" fmla="*/ 50203 h 322584"/>
                <a:gd name="connsiteX50" fmla="*/ 175090 w 268288"/>
                <a:gd name="connsiteY50" fmla="*/ 51523 h 322584"/>
                <a:gd name="connsiteX51" fmla="*/ 215900 w 268288"/>
                <a:gd name="connsiteY51" fmla="*/ 108272 h 322584"/>
                <a:gd name="connsiteX52" fmla="*/ 53975 w 268288"/>
                <a:gd name="connsiteY52" fmla="*/ 108272 h 322584"/>
                <a:gd name="connsiteX53" fmla="*/ 94785 w 268288"/>
                <a:gd name="connsiteY53" fmla="*/ 51523 h 322584"/>
                <a:gd name="connsiteX54" fmla="*/ 93469 w 268288"/>
                <a:gd name="connsiteY54" fmla="*/ 50203 h 322584"/>
                <a:gd name="connsiteX55" fmla="*/ 68456 w 268288"/>
                <a:gd name="connsiteY55" fmla="*/ 10611 h 322584"/>
                <a:gd name="connsiteX56" fmla="*/ 71089 w 268288"/>
                <a:gd name="connsiteY56" fmla="*/ 1373 h 32258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Lst>
              <a:rect l="l" t="t" r="r" b="b"/>
              <a:pathLst>
                <a:path w="268288" h="322584">
                  <a:moveTo>
                    <a:pt x="55289" y="122559"/>
                  </a:moveTo>
                  <a:cubicBezTo>
                    <a:pt x="55289" y="122559"/>
                    <a:pt x="55289" y="122559"/>
                    <a:pt x="214313" y="122559"/>
                  </a:cubicBezTo>
                  <a:cubicBezTo>
                    <a:pt x="214313" y="122559"/>
                    <a:pt x="214313" y="122559"/>
                    <a:pt x="214313" y="235731"/>
                  </a:cubicBezTo>
                  <a:cubicBezTo>
                    <a:pt x="214313" y="255471"/>
                    <a:pt x="206428" y="265998"/>
                    <a:pt x="188028" y="268630"/>
                  </a:cubicBezTo>
                  <a:cubicBezTo>
                    <a:pt x="188028" y="268630"/>
                    <a:pt x="188028" y="268630"/>
                    <a:pt x="188028" y="309425"/>
                  </a:cubicBezTo>
                  <a:cubicBezTo>
                    <a:pt x="188028" y="316004"/>
                    <a:pt x="178828" y="322584"/>
                    <a:pt x="168314" y="322584"/>
                  </a:cubicBezTo>
                  <a:cubicBezTo>
                    <a:pt x="157800" y="322584"/>
                    <a:pt x="148601" y="316004"/>
                    <a:pt x="148601" y="309425"/>
                  </a:cubicBezTo>
                  <a:cubicBezTo>
                    <a:pt x="148601" y="309425"/>
                    <a:pt x="148601" y="309425"/>
                    <a:pt x="148601" y="268630"/>
                  </a:cubicBezTo>
                  <a:cubicBezTo>
                    <a:pt x="139401" y="268630"/>
                    <a:pt x="128887" y="268630"/>
                    <a:pt x="119687" y="268630"/>
                  </a:cubicBezTo>
                  <a:cubicBezTo>
                    <a:pt x="119687" y="268630"/>
                    <a:pt x="119687" y="268630"/>
                    <a:pt x="119687" y="309425"/>
                  </a:cubicBezTo>
                  <a:cubicBezTo>
                    <a:pt x="119687" y="316004"/>
                    <a:pt x="111802" y="322584"/>
                    <a:pt x="99974" y="322584"/>
                  </a:cubicBezTo>
                  <a:cubicBezTo>
                    <a:pt x="89460" y="322584"/>
                    <a:pt x="81574" y="316004"/>
                    <a:pt x="81574" y="309425"/>
                  </a:cubicBezTo>
                  <a:cubicBezTo>
                    <a:pt x="81574" y="309425"/>
                    <a:pt x="81574" y="309425"/>
                    <a:pt x="81574" y="268630"/>
                  </a:cubicBezTo>
                  <a:cubicBezTo>
                    <a:pt x="63175" y="265998"/>
                    <a:pt x="53975" y="255471"/>
                    <a:pt x="53975" y="235731"/>
                  </a:cubicBezTo>
                  <a:cubicBezTo>
                    <a:pt x="53975" y="212044"/>
                    <a:pt x="55289" y="122559"/>
                    <a:pt x="55289" y="122559"/>
                  </a:cubicBezTo>
                  <a:close/>
                  <a:moveTo>
                    <a:pt x="248444" y="108272"/>
                  </a:moveTo>
                  <a:cubicBezTo>
                    <a:pt x="259028" y="108272"/>
                    <a:pt x="268288" y="114838"/>
                    <a:pt x="268288" y="121403"/>
                  </a:cubicBezTo>
                  <a:cubicBezTo>
                    <a:pt x="268288" y="121403"/>
                    <a:pt x="268288" y="121403"/>
                    <a:pt x="268288" y="201504"/>
                  </a:cubicBezTo>
                  <a:cubicBezTo>
                    <a:pt x="268288" y="208070"/>
                    <a:pt x="259028" y="214635"/>
                    <a:pt x="248444" y="214635"/>
                  </a:cubicBezTo>
                  <a:cubicBezTo>
                    <a:pt x="237861" y="214635"/>
                    <a:pt x="228600" y="208070"/>
                    <a:pt x="228600" y="201504"/>
                  </a:cubicBezTo>
                  <a:cubicBezTo>
                    <a:pt x="228600" y="201504"/>
                    <a:pt x="228600" y="201504"/>
                    <a:pt x="228600" y="121403"/>
                  </a:cubicBezTo>
                  <a:cubicBezTo>
                    <a:pt x="228600" y="114838"/>
                    <a:pt x="237861" y="108272"/>
                    <a:pt x="248444" y="108272"/>
                  </a:cubicBezTo>
                  <a:close/>
                  <a:moveTo>
                    <a:pt x="19844" y="108272"/>
                  </a:moveTo>
                  <a:cubicBezTo>
                    <a:pt x="30427" y="108272"/>
                    <a:pt x="39688" y="113538"/>
                    <a:pt x="39688" y="121437"/>
                  </a:cubicBezTo>
                  <a:cubicBezTo>
                    <a:pt x="39688" y="121437"/>
                    <a:pt x="39688" y="121437"/>
                    <a:pt x="39688" y="201741"/>
                  </a:cubicBezTo>
                  <a:cubicBezTo>
                    <a:pt x="39688" y="209640"/>
                    <a:pt x="30427" y="216222"/>
                    <a:pt x="19844" y="216222"/>
                  </a:cubicBezTo>
                  <a:cubicBezTo>
                    <a:pt x="9260" y="216222"/>
                    <a:pt x="0" y="209640"/>
                    <a:pt x="0" y="201741"/>
                  </a:cubicBezTo>
                  <a:cubicBezTo>
                    <a:pt x="0" y="201741"/>
                    <a:pt x="0" y="201741"/>
                    <a:pt x="0" y="121437"/>
                  </a:cubicBezTo>
                  <a:cubicBezTo>
                    <a:pt x="0" y="113538"/>
                    <a:pt x="9260" y="108272"/>
                    <a:pt x="19844" y="108272"/>
                  </a:cubicBezTo>
                  <a:close/>
                  <a:moveTo>
                    <a:pt x="167482" y="65409"/>
                  </a:moveTo>
                  <a:cubicBezTo>
                    <a:pt x="161783" y="65409"/>
                    <a:pt x="157163" y="70029"/>
                    <a:pt x="157163" y="75728"/>
                  </a:cubicBezTo>
                  <a:cubicBezTo>
                    <a:pt x="157163" y="81427"/>
                    <a:pt x="161783" y="86047"/>
                    <a:pt x="167482" y="86047"/>
                  </a:cubicBezTo>
                  <a:cubicBezTo>
                    <a:pt x="173181" y="86047"/>
                    <a:pt x="177801" y="81427"/>
                    <a:pt x="177801" y="75728"/>
                  </a:cubicBezTo>
                  <a:cubicBezTo>
                    <a:pt x="177801" y="70029"/>
                    <a:pt x="173181" y="65409"/>
                    <a:pt x="167482" y="65409"/>
                  </a:cubicBezTo>
                  <a:close/>
                  <a:moveTo>
                    <a:pt x="100807" y="65409"/>
                  </a:moveTo>
                  <a:cubicBezTo>
                    <a:pt x="95108" y="65409"/>
                    <a:pt x="90488" y="70029"/>
                    <a:pt x="90488" y="75728"/>
                  </a:cubicBezTo>
                  <a:cubicBezTo>
                    <a:pt x="90488" y="81427"/>
                    <a:pt x="95108" y="86047"/>
                    <a:pt x="100807" y="86047"/>
                  </a:cubicBezTo>
                  <a:cubicBezTo>
                    <a:pt x="106506" y="86047"/>
                    <a:pt x="111126" y="81427"/>
                    <a:pt x="111126" y="75728"/>
                  </a:cubicBezTo>
                  <a:cubicBezTo>
                    <a:pt x="111126" y="70029"/>
                    <a:pt x="106506" y="65409"/>
                    <a:pt x="100807" y="65409"/>
                  </a:cubicBezTo>
                  <a:close/>
                  <a:moveTo>
                    <a:pt x="71089" y="1373"/>
                  </a:moveTo>
                  <a:cubicBezTo>
                    <a:pt x="75038" y="-1266"/>
                    <a:pt x="78988" y="53"/>
                    <a:pt x="81621" y="4013"/>
                  </a:cubicBezTo>
                  <a:cubicBezTo>
                    <a:pt x="81621" y="4013"/>
                    <a:pt x="81621" y="4013"/>
                    <a:pt x="106633" y="43605"/>
                  </a:cubicBezTo>
                  <a:cubicBezTo>
                    <a:pt x="106633" y="43605"/>
                    <a:pt x="106633" y="44924"/>
                    <a:pt x="106633" y="44924"/>
                  </a:cubicBezTo>
                  <a:cubicBezTo>
                    <a:pt x="115849" y="42285"/>
                    <a:pt x="125064" y="40965"/>
                    <a:pt x="134279" y="40965"/>
                  </a:cubicBezTo>
                  <a:cubicBezTo>
                    <a:pt x="144811" y="40965"/>
                    <a:pt x="154026" y="42285"/>
                    <a:pt x="161925" y="44924"/>
                  </a:cubicBezTo>
                  <a:cubicBezTo>
                    <a:pt x="161925" y="44924"/>
                    <a:pt x="161925" y="43605"/>
                    <a:pt x="163242" y="43605"/>
                  </a:cubicBezTo>
                  <a:cubicBezTo>
                    <a:pt x="163242" y="43605"/>
                    <a:pt x="163242" y="43605"/>
                    <a:pt x="188254" y="4013"/>
                  </a:cubicBezTo>
                  <a:cubicBezTo>
                    <a:pt x="189571" y="53"/>
                    <a:pt x="194837" y="-1266"/>
                    <a:pt x="197470" y="1373"/>
                  </a:cubicBezTo>
                  <a:cubicBezTo>
                    <a:pt x="201419" y="2693"/>
                    <a:pt x="202735" y="6652"/>
                    <a:pt x="201419" y="10611"/>
                  </a:cubicBezTo>
                  <a:cubicBezTo>
                    <a:pt x="201419" y="10611"/>
                    <a:pt x="201419" y="10611"/>
                    <a:pt x="175090" y="50203"/>
                  </a:cubicBezTo>
                  <a:cubicBezTo>
                    <a:pt x="175090" y="50203"/>
                    <a:pt x="175090" y="50203"/>
                    <a:pt x="175090" y="51523"/>
                  </a:cubicBezTo>
                  <a:cubicBezTo>
                    <a:pt x="196153" y="63401"/>
                    <a:pt x="211951" y="83197"/>
                    <a:pt x="215900" y="108272"/>
                  </a:cubicBezTo>
                  <a:cubicBezTo>
                    <a:pt x="215900" y="108272"/>
                    <a:pt x="215900" y="108272"/>
                    <a:pt x="53975" y="108272"/>
                  </a:cubicBezTo>
                  <a:cubicBezTo>
                    <a:pt x="57924" y="83197"/>
                    <a:pt x="73722" y="63401"/>
                    <a:pt x="94785" y="51523"/>
                  </a:cubicBezTo>
                  <a:cubicBezTo>
                    <a:pt x="94785" y="51523"/>
                    <a:pt x="93469" y="50203"/>
                    <a:pt x="93469" y="50203"/>
                  </a:cubicBezTo>
                  <a:cubicBezTo>
                    <a:pt x="93469" y="50203"/>
                    <a:pt x="93469" y="50203"/>
                    <a:pt x="68456" y="10611"/>
                  </a:cubicBezTo>
                  <a:cubicBezTo>
                    <a:pt x="65823" y="6652"/>
                    <a:pt x="67140" y="2693"/>
                    <a:pt x="71089" y="1373"/>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sp>
          <p:nvSpPr>
            <p:cNvPr id="31" name="IconShape">
              <a:extLst>
                <a:ext uri="{FF2B5EF4-FFF2-40B4-BE49-F238E27FC236}">
                  <a16:creationId xmlns:a16="http://schemas.microsoft.com/office/drawing/2014/main" id="{1CB49D38-1E62-41C8-9431-EA2E778C8048}"/>
                </a:ext>
              </a:extLst>
            </p:cNvPr>
            <p:cNvSpPr>
              <a:spLocks/>
            </p:cNvSpPr>
            <p:nvPr/>
          </p:nvSpPr>
          <p:spPr bwMode="auto">
            <a:xfrm>
              <a:off x="4758911" y="4823421"/>
              <a:ext cx="281224" cy="335863"/>
            </a:xfrm>
            <a:custGeom>
              <a:avLst/>
              <a:gdLst>
                <a:gd name="connsiteX0" fmla="*/ 132196 w 277813"/>
                <a:gd name="connsiteY0" fmla="*/ 133350 h 331788"/>
                <a:gd name="connsiteX1" fmla="*/ 132196 w 277813"/>
                <a:gd name="connsiteY1" fmla="*/ 152673 h 331788"/>
                <a:gd name="connsiteX2" fmla="*/ 99724 w 277813"/>
                <a:gd name="connsiteY2" fmla="*/ 186167 h 331788"/>
                <a:gd name="connsiteX3" fmla="*/ 134793 w 277813"/>
                <a:gd name="connsiteY3" fmla="*/ 220949 h 331788"/>
                <a:gd name="connsiteX4" fmla="*/ 154276 w 277813"/>
                <a:gd name="connsiteY4" fmla="*/ 237696 h 331788"/>
                <a:gd name="connsiteX5" fmla="*/ 136092 w 277813"/>
                <a:gd name="connsiteY5" fmla="*/ 249290 h 331788"/>
                <a:gd name="connsiteX6" fmla="*/ 104920 w 277813"/>
                <a:gd name="connsiteY6" fmla="*/ 241561 h 331788"/>
                <a:gd name="connsiteX7" fmla="*/ 98425 w 277813"/>
                <a:gd name="connsiteY7" fmla="*/ 263460 h 331788"/>
                <a:gd name="connsiteX8" fmla="*/ 130897 w 277813"/>
                <a:gd name="connsiteY8" fmla="*/ 272478 h 331788"/>
                <a:gd name="connsiteX9" fmla="*/ 130897 w 277813"/>
                <a:gd name="connsiteY9" fmla="*/ 290513 h 331788"/>
                <a:gd name="connsiteX10" fmla="*/ 150380 w 277813"/>
                <a:gd name="connsiteY10" fmla="*/ 290513 h 331788"/>
                <a:gd name="connsiteX11" fmla="*/ 150380 w 277813"/>
                <a:gd name="connsiteY11" fmla="*/ 271190 h 331788"/>
                <a:gd name="connsiteX12" fmla="*/ 184150 w 277813"/>
                <a:gd name="connsiteY12" fmla="*/ 235120 h 331788"/>
                <a:gd name="connsiteX13" fmla="*/ 152978 w 277813"/>
                <a:gd name="connsiteY13" fmla="*/ 199049 h 331788"/>
                <a:gd name="connsiteX14" fmla="*/ 129598 w 277813"/>
                <a:gd name="connsiteY14" fmla="*/ 182303 h 331788"/>
                <a:gd name="connsiteX15" fmla="*/ 146483 w 277813"/>
                <a:gd name="connsiteY15" fmla="*/ 171997 h 331788"/>
                <a:gd name="connsiteX16" fmla="*/ 173759 w 277813"/>
                <a:gd name="connsiteY16" fmla="*/ 178438 h 331788"/>
                <a:gd name="connsiteX17" fmla="*/ 178955 w 277813"/>
                <a:gd name="connsiteY17" fmla="*/ 156538 h 331788"/>
                <a:gd name="connsiteX18" fmla="*/ 151679 w 277813"/>
                <a:gd name="connsiteY18" fmla="*/ 151385 h 331788"/>
                <a:gd name="connsiteX19" fmla="*/ 151679 w 277813"/>
                <a:gd name="connsiteY19" fmla="*/ 133350 h 331788"/>
                <a:gd name="connsiteX20" fmla="*/ 132196 w 277813"/>
                <a:gd name="connsiteY20" fmla="*/ 133350 h 331788"/>
                <a:gd name="connsiteX21" fmla="*/ 136310 w 277813"/>
                <a:gd name="connsiteY21" fmla="*/ 0 h 331788"/>
                <a:gd name="connsiteX22" fmla="*/ 167467 w 277813"/>
                <a:gd name="connsiteY22" fmla="*/ 3888 h 331788"/>
                <a:gd name="connsiteX23" fmla="*/ 158380 w 277813"/>
                <a:gd name="connsiteY23" fmla="*/ 25921 h 331788"/>
                <a:gd name="connsiteX24" fmla="*/ 184343 w 277813"/>
                <a:gd name="connsiteY24" fmla="*/ 6480 h 331788"/>
                <a:gd name="connsiteX25" fmla="*/ 214202 w 277813"/>
                <a:gd name="connsiteY25" fmla="*/ 9072 h 331788"/>
                <a:gd name="connsiteX26" fmla="*/ 188238 w 277813"/>
                <a:gd name="connsiteY26" fmla="*/ 62210 h 331788"/>
                <a:gd name="connsiteX27" fmla="*/ 215500 w 277813"/>
                <a:gd name="connsiteY27" fmla="*/ 62210 h 331788"/>
                <a:gd name="connsiteX28" fmla="*/ 215500 w 277813"/>
                <a:gd name="connsiteY28" fmla="*/ 81651 h 331788"/>
                <a:gd name="connsiteX29" fmla="*/ 183045 w 277813"/>
                <a:gd name="connsiteY29" fmla="*/ 81651 h 331788"/>
                <a:gd name="connsiteX30" fmla="*/ 277813 w 277813"/>
                <a:gd name="connsiteY30" fmla="*/ 243657 h 331788"/>
                <a:gd name="connsiteX31" fmla="*/ 138907 w 277813"/>
                <a:gd name="connsiteY31" fmla="*/ 331788 h 331788"/>
                <a:gd name="connsiteX32" fmla="*/ 0 w 277813"/>
                <a:gd name="connsiteY32" fmla="*/ 243657 h 331788"/>
                <a:gd name="connsiteX33" fmla="*/ 94768 w 277813"/>
                <a:gd name="connsiteY33" fmla="*/ 81651 h 331788"/>
                <a:gd name="connsiteX34" fmla="*/ 68804 w 277813"/>
                <a:gd name="connsiteY34" fmla="*/ 81651 h 331788"/>
                <a:gd name="connsiteX35" fmla="*/ 68804 w 277813"/>
                <a:gd name="connsiteY35" fmla="*/ 60914 h 331788"/>
                <a:gd name="connsiteX36" fmla="*/ 96066 w 277813"/>
                <a:gd name="connsiteY36" fmla="*/ 62210 h 331788"/>
                <a:gd name="connsiteX37" fmla="*/ 66208 w 277813"/>
                <a:gd name="connsiteY37" fmla="*/ 5184 h 331788"/>
                <a:gd name="connsiteX38" fmla="*/ 110347 w 277813"/>
                <a:gd name="connsiteY38" fmla="*/ 6480 h 331788"/>
                <a:gd name="connsiteX39" fmla="*/ 127223 w 277813"/>
                <a:gd name="connsiteY39" fmla="*/ 28513 h 331788"/>
                <a:gd name="connsiteX40" fmla="*/ 136310 w 277813"/>
                <a:gd name="connsiteY40" fmla="*/ 0 h 3317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Lst>
              <a:rect l="l" t="t" r="r" b="b"/>
              <a:pathLst>
                <a:path w="277813" h="331788">
                  <a:moveTo>
                    <a:pt x="132196" y="133350"/>
                  </a:moveTo>
                  <a:cubicBezTo>
                    <a:pt x="132196" y="133350"/>
                    <a:pt x="132196" y="133350"/>
                    <a:pt x="132196" y="152673"/>
                  </a:cubicBezTo>
                  <a:cubicBezTo>
                    <a:pt x="111414" y="156538"/>
                    <a:pt x="99724" y="169420"/>
                    <a:pt x="99724" y="186167"/>
                  </a:cubicBezTo>
                  <a:cubicBezTo>
                    <a:pt x="99724" y="204202"/>
                    <a:pt x="114012" y="214508"/>
                    <a:pt x="134793" y="220949"/>
                  </a:cubicBezTo>
                  <a:cubicBezTo>
                    <a:pt x="149081" y="226102"/>
                    <a:pt x="154276" y="231255"/>
                    <a:pt x="154276" y="237696"/>
                  </a:cubicBezTo>
                  <a:cubicBezTo>
                    <a:pt x="154276" y="245425"/>
                    <a:pt x="147782" y="249290"/>
                    <a:pt x="136092" y="249290"/>
                  </a:cubicBezTo>
                  <a:cubicBezTo>
                    <a:pt x="124403" y="249290"/>
                    <a:pt x="112713" y="245425"/>
                    <a:pt x="104920" y="241561"/>
                  </a:cubicBezTo>
                  <a:cubicBezTo>
                    <a:pt x="104920" y="241561"/>
                    <a:pt x="104920" y="241561"/>
                    <a:pt x="98425" y="263460"/>
                  </a:cubicBezTo>
                  <a:cubicBezTo>
                    <a:pt x="106218" y="267325"/>
                    <a:pt x="117908" y="271190"/>
                    <a:pt x="130897" y="272478"/>
                  </a:cubicBezTo>
                  <a:cubicBezTo>
                    <a:pt x="130897" y="272478"/>
                    <a:pt x="130897" y="272478"/>
                    <a:pt x="130897" y="290513"/>
                  </a:cubicBezTo>
                  <a:cubicBezTo>
                    <a:pt x="130897" y="290513"/>
                    <a:pt x="130897" y="290513"/>
                    <a:pt x="150380" y="290513"/>
                  </a:cubicBezTo>
                  <a:cubicBezTo>
                    <a:pt x="150380" y="290513"/>
                    <a:pt x="150380" y="290513"/>
                    <a:pt x="150380" y="271190"/>
                  </a:cubicBezTo>
                  <a:cubicBezTo>
                    <a:pt x="172460" y="267325"/>
                    <a:pt x="184150" y="251866"/>
                    <a:pt x="184150" y="235120"/>
                  </a:cubicBezTo>
                  <a:cubicBezTo>
                    <a:pt x="184150" y="218373"/>
                    <a:pt x="175058" y="208067"/>
                    <a:pt x="152978" y="199049"/>
                  </a:cubicBezTo>
                  <a:cubicBezTo>
                    <a:pt x="136092" y="193897"/>
                    <a:pt x="129598" y="188744"/>
                    <a:pt x="129598" y="182303"/>
                  </a:cubicBezTo>
                  <a:cubicBezTo>
                    <a:pt x="129598" y="177150"/>
                    <a:pt x="133495" y="171997"/>
                    <a:pt x="146483" y="171997"/>
                  </a:cubicBezTo>
                  <a:cubicBezTo>
                    <a:pt x="159472" y="171997"/>
                    <a:pt x="168564" y="177150"/>
                    <a:pt x="173759" y="178438"/>
                  </a:cubicBezTo>
                  <a:cubicBezTo>
                    <a:pt x="173759" y="178438"/>
                    <a:pt x="173759" y="178438"/>
                    <a:pt x="178955" y="156538"/>
                  </a:cubicBezTo>
                  <a:cubicBezTo>
                    <a:pt x="172460" y="153962"/>
                    <a:pt x="164667" y="151385"/>
                    <a:pt x="151679" y="151385"/>
                  </a:cubicBezTo>
                  <a:cubicBezTo>
                    <a:pt x="151679" y="151385"/>
                    <a:pt x="151679" y="151385"/>
                    <a:pt x="151679" y="133350"/>
                  </a:cubicBezTo>
                  <a:cubicBezTo>
                    <a:pt x="151679" y="133350"/>
                    <a:pt x="151679" y="133350"/>
                    <a:pt x="132196" y="133350"/>
                  </a:cubicBezTo>
                  <a:close/>
                  <a:moveTo>
                    <a:pt x="136310" y="0"/>
                  </a:moveTo>
                  <a:cubicBezTo>
                    <a:pt x="136310" y="0"/>
                    <a:pt x="136310" y="0"/>
                    <a:pt x="167467" y="3888"/>
                  </a:cubicBezTo>
                  <a:cubicBezTo>
                    <a:pt x="167467" y="3888"/>
                    <a:pt x="167467" y="3888"/>
                    <a:pt x="158380" y="25921"/>
                  </a:cubicBezTo>
                  <a:cubicBezTo>
                    <a:pt x="158380" y="25921"/>
                    <a:pt x="158380" y="25921"/>
                    <a:pt x="184343" y="6480"/>
                  </a:cubicBezTo>
                  <a:cubicBezTo>
                    <a:pt x="184343" y="6480"/>
                    <a:pt x="184343" y="6480"/>
                    <a:pt x="214202" y="9072"/>
                  </a:cubicBezTo>
                  <a:cubicBezTo>
                    <a:pt x="214202" y="9072"/>
                    <a:pt x="214202" y="9072"/>
                    <a:pt x="188238" y="62210"/>
                  </a:cubicBezTo>
                  <a:cubicBezTo>
                    <a:pt x="188238" y="62210"/>
                    <a:pt x="188238" y="62210"/>
                    <a:pt x="215500" y="62210"/>
                  </a:cubicBezTo>
                  <a:cubicBezTo>
                    <a:pt x="215500" y="62210"/>
                    <a:pt x="215500" y="62210"/>
                    <a:pt x="215500" y="81651"/>
                  </a:cubicBezTo>
                  <a:cubicBezTo>
                    <a:pt x="215500" y="81651"/>
                    <a:pt x="215500" y="81651"/>
                    <a:pt x="183045" y="81651"/>
                  </a:cubicBezTo>
                  <a:cubicBezTo>
                    <a:pt x="237569" y="114052"/>
                    <a:pt x="277813" y="198295"/>
                    <a:pt x="277813" y="243657"/>
                  </a:cubicBezTo>
                  <a:cubicBezTo>
                    <a:pt x="277813" y="299387"/>
                    <a:pt x="215500" y="331788"/>
                    <a:pt x="138907" y="331788"/>
                  </a:cubicBezTo>
                  <a:cubicBezTo>
                    <a:pt x="62313" y="331788"/>
                    <a:pt x="0" y="299387"/>
                    <a:pt x="0" y="243657"/>
                  </a:cubicBezTo>
                  <a:cubicBezTo>
                    <a:pt x="0" y="198295"/>
                    <a:pt x="40244" y="114052"/>
                    <a:pt x="94768" y="81651"/>
                  </a:cubicBezTo>
                  <a:cubicBezTo>
                    <a:pt x="94768" y="81651"/>
                    <a:pt x="94768" y="81651"/>
                    <a:pt x="68804" y="81651"/>
                  </a:cubicBezTo>
                  <a:cubicBezTo>
                    <a:pt x="68804" y="81651"/>
                    <a:pt x="68804" y="81651"/>
                    <a:pt x="68804" y="60914"/>
                  </a:cubicBezTo>
                  <a:cubicBezTo>
                    <a:pt x="68804" y="60914"/>
                    <a:pt x="68804" y="60914"/>
                    <a:pt x="96066" y="62210"/>
                  </a:cubicBezTo>
                  <a:cubicBezTo>
                    <a:pt x="96066" y="62210"/>
                    <a:pt x="96066" y="62210"/>
                    <a:pt x="66208" y="5184"/>
                  </a:cubicBezTo>
                  <a:cubicBezTo>
                    <a:pt x="66208" y="5184"/>
                    <a:pt x="66208" y="5184"/>
                    <a:pt x="110347" y="6480"/>
                  </a:cubicBezTo>
                  <a:cubicBezTo>
                    <a:pt x="110347" y="6480"/>
                    <a:pt x="110347" y="6480"/>
                    <a:pt x="127223" y="28513"/>
                  </a:cubicBezTo>
                  <a:cubicBezTo>
                    <a:pt x="127223" y="28513"/>
                    <a:pt x="127223" y="28513"/>
                    <a:pt x="136310" y="0"/>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sp>
          <p:nvSpPr>
            <p:cNvPr id="32" name="IconShape">
              <a:extLst>
                <a:ext uri="{FF2B5EF4-FFF2-40B4-BE49-F238E27FC236}">
                  <a16:creationId xmlns:a16="http://schemas.microsoft.com/office/drawing/2014/main" id="{AB8A0DA5-E7E0-46A4-8DE2-EAC085670C3B}"/>
                </a:ext>
              </a:extLst>
            </p:cNvPr>
            <p:cNvSpPr>
              <a:spLocks/>
            </p:cNvSpPr>
            <p:nvPr/>
          </p:nvSpPr>
          <p:spPr bwMode="auto">
            <a:xfrm>
              <a:off x="4360300" y="3641048"/>
              <a:ext cx="277900" cy="299387"/>
            </a:xfrm>
            <a:custGeom>
              <a:avLst/>
              <a:gdLst>
                <a:gd name="T0" fmla="*/ 233 w 238"/>
                <a:gd name="T1" fmla="*/ 236 h 256"/>
                <a:gd name="T2" fmla="*/ 173 w 238"/>
                <a:gd name="T3" fmla="*/ 210 h 256"/>
                <a:gd name="T4" fmla="*/ 168 w 238"/>
                <a:gd name="T5" fmla="*/ 207 h 256"/>
                <a:gd name="T6" fmla="*/ 164 w 238"/>
                <a:gd name="T7" fmla="*/ 195 h 256"/>
                <a:gd name="T8" fmla="*/ 159 w 238"/>
                <a:gd name="T9" fmla="*/ 189 h 256"/>
                <a:gd name="T10" fmla="*/ 157 w 238"/>
                <a:gd name="T11" fmla="*/ 186 h 256"/>
                <a:gd name="T12" fmla="*/ 158 w 238"/>
                <a:gd name="T13" fmla="*/ 167 h 256"/>
                <a:gd name="T14" fmla="*/ 167 w 238"/>
                <a:gd name="T15" fmla="*/ 149 h 256"/>
                <a:gd name="T16" fmla="*/ 178 w 238"/>
                <a:gd name="T17" fmla="*/ 113 h 256"/>
                <a:gd name="T18" fmla="*/ 172 w 238"/>
                <a:gd name="T19" fmla="*/ 109 h 256"/>
                <a:gd name="T20" fmla="*/ 179 w 238"/>
                <a:gd name="T21" fmla="*/ 77 h 256"/>
                <a:gd name="T22" fmla="*/ 180 w 238"/>
                <a:gd name="T23" fmla="*/ 84 h 256"/>
                <a:gd name="T24" fmla="*/ 180 w 238"/>
                <a:gd name="T25" fmla="*/ 86 h 256"/>
                <a:gd name="T26" fmla="*/ 216 w 238"/>
                <a:gd name="T27" fmla="*/ 63 h 256"/>
                <a:gd name="T28" fmla="*/ 119 w 238"/>
                <a:gd name="T29" fmla="*/ 0 h 256"/>
                <a:gd name="T30" fmla="*/ 21 w 238"/>
                <a:gd name="T31" fmla="*/ 63 h 256"/>
                <a:gd name="T32" fmla="*/ 30 w 238"/>
                <a:gd name="T33" fmla="*/ 69 h 256"/>
                <a:gd name="T34" fmla="*/ 30 w 238"/>
                <a:gd name="T35" fmla="*/ 82 h 256"/>
                <a:gd name="T36" fmla="*/ 27 w 238"/>
                <a:gd name="T37" fmla="*/ 85 h 256"/>
                <a:gd name="T38" fmla="*/ 29 w 238"/>
                <a:gd name="T39" fmla="*/ 89 h 256"/>
                <a:gd name="T40" fmla="*/ 21 w 238"/>
                <a:gd name="T41" fmla="*/ 133 h 256"/>
                <a:gd name="T42" fmla="*/ 41 w 238"/>
                <a:gd name="T43" fmla="*/ 133 h 256"/>
                <a:gd name="T44" fmla="*/ 33 w 238"/>
                <a:gd name="T45" fmla="*/ 89 h 256"/>
                <a:gd name="T46" fmla="*/ 35 w 238"/>
                <a:gd name="T47" fmla="*/ 85 h 256"/>
                <a:gd name="T48" fmla="*/ 32 w 238"/>
                <a:gd name="T49" fmla="*/ 82 h 256"/>
                <a:gd name="T50" fmla="*/ 32 w 238"/>
                <a:gd name="T51" fmla="*/ 70 h 256"/>
                <a:gd name="T52" fmla="*/ 57 w 238"/>
                <a:gd name="T53" fmla="*/ 86 h 256"/>
                <a:gd name="T54" fmla="*/ 57 w 238"/>
                <a:gd name="T55" fmla="*/ 85 h 256"/>
                <a:gd name="T56" fmla="*/ 58 w 238"/>
                <a:gd name="T57" fmla="*/ 92 h 256"/>
                <a:gd name="T58" fmla="*/ 67 w 238"/>
                <a:gd name="T59" fmla="*/ 109 h 256"/>
                <a:gd name="T60" fmla="*/ 67 w 238"/>
                <a:gd name="T61" fmla="*/ 110 h 256"/>
                <a:gd name="T62" fmla="*/ 67 w 238"/>
                <a:gd name="T63" fmla="*/ 110 h 256"/>
                <a:gd name="T64" fmla="*/ 65 w 238"/>
                <a:gd name="T65" fmla="*/ 113 h 256"/>
                <a:gd name="T66" fmla="*/ 62 w 238"/>
                <a:gd name="T67" fmla="*/ 118 h 256"/>
                <a:gd name="T68" fmla="*/ 66 w 238"/>
                <a:gd name="T69" fmla="*/ 138 h 256"/>
                <a:gd name="T70" fmla="*/ 70 w 238"/>
                <a:gd name="T71" fmla="*/ 148 h 256"/>
                <a:gd name="T72" fmla="*/ 80 w 238"/>
                <a:gd name="T73" fmla="*/ 166 h 256"/>
                <a:gd name="T74" fmla="*/ 82 w 238"/>
                <a:gd name="T75" fmla="*/ 170 h 256"/>
                <a:gd name="T76" fmla="*/ 80 w 238"/>
                <a:gd name="T77" fmla="*/ 186 h 256"/>
                <a:gd name="T78" fmla="*/ 77 w 238"/>
                <a:gd name="T79" fmla="*/ 189 h 256"/>
                <a:gd name="T80" fmla="*/ 71 w 238"/>
                <a:gd name="T81" fmla="*/ 195 h 256"/>
                <a:gd name="T82" fmla="*/ 67 w 238"/>
                <a:gd name="T83" fmla="*/ 206 h 256"/>
                <a:gd name="T84" fmla="*/ 64 w 238"/>
                <a:gd name="T85" fmla="*/ 209 h 256"/>
                <a:gd name="T86" fmla="*/ 41 w 238"/>
                <a:gd name="T87" fmla="*/ 217 h 256"/>
                <a:gd name="T88" fmla="*/ 4 w 238"/>
                <a:gd name="T89" fmla="*/ 237 h 256"/>
                <a:gd name="T90" fmla="*/ 2 w 238"/>
                <a:gd name="T91" fmla="*/ 256 h 256"/>
                <a:gd name="T92" fmla="*/ 235 w 238"/>
                <a:gd name="T93" fmla="*/ 256 h 256"/>
                <a:gd name="T94" fmla="*/ 233 w 238"/>
                <a:gd name="T95" fmla="*/ 236 h 2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238" h="256">
                  <a:moveTo>
                    <a:pt x="233" y="236"/>
                  </a:moveTo>
                  <a:cubicBezTo>
                    <a:pt x="210" y="226"/>
                    <a:pt x="197" y="218"/>
                    <a:pt x="173" y="210"/>
                  </a:cubicBezTo>
                  <a:cubicBezTo>
                    <a:pt x="171" y="209"/>
                    <a:pt x="169" y="208"/>
                    <a:pt x="168" y="207"/>
                  </a:cubicBezTo>
                  <a:cubicBezTo>
                    <a:pt x="166" y="203"/>
                    <a:pt x="165" y="199"/>
                    <a:pt x="164" y="195"/>
                  </a:cubicBezTo>
                  <a:cubicBezTo>
                    <a:pt x="163" y="193"/>
                    <a:pt x="162" y="190"/>
                    <a:pt x="159" y="189"/>
                  </a:cubicBezTo>
                  <a:cubicBezTo>
                    <a:pt x="158" y="189"/>
                    <a:pt x="157" y="187"/>
                    <a:pt x="157" y="186"/>
                  </a:cubicBezTo>
                  <a:cubicBezTo>
                    <a:pt x="157" y="177"/>
                    <a:pt x="154" y="171"/>
                    <a:pt x="158" y="167"/>
                  </a:cubicBezTo>
                  <a:cubicBezTo>
                    <a:pt x="165" y="161"/>
                    <a:pt x="164" y="153"/>
                    <a:pt x="167" y="149"/>
                  </a:cubicBezTo>
                  <a:cubicBezTo>
                    <a:pt x="171" y="145"/>
                    <a:pt x="180" y="117"/>
                    <a:pt x="178" y="113"/>
                  </a:cubicBezTo>
                  <a:cubicBezTo>
                    <a:pt x="176" y="109"/>
                    <a:pt x="170" y="111"/>
                    <a:pt x="172" y="109"/>
                  </a:cubicBezTo>
                  <a:cubicBezTo>
                    <a:pt x="177" y="102"/>
                    <a:pt x="179" y="89"/>
                    <a:pt x="179" y="77"/>
                  </a:cubicBezTo>
                  <a:cubicBezTo>
                    <a:pt x="180" y="79"/>
                    <a:pt x="180" y="81"/>
                    <a:pt x="180" y="84"/>
                  </a:cubicBezTo>
                  <a:cubicBezTo>
                    <a:pt x="180" y="86"/>
                    <a:pt x="180" y="86"/>
                    <a:pt x="180" y="86"/>
                  </a:cubicBezTo>
                  <a:cubicBezTo>
                    <a:pt x="216" y="63"/>
                    <a:pt x="216" y="63"/>
                    <a:pt x="216" y="63"/>
                  </a:cubicBezTo>
                  <a:cubicBezTo>
                    <a:pt x="119" y="0"/>
                    <a:pt x="119" y="0"/>
                    <a:pt x="119" y="0"/>
                  </a:cubicBezTo>
                  <a:cubicBezTo>
                    <a:pt x="21" y="63"/>
                    <a:pt x="21" y="63"/>
                    <a:pt x="21" y="63"/>
                  </a:cubicBezTo>
                  <a:cubicBezTo>
                    <a:pt x="30" y="69"/>
                    <a:pt x="30" y="69"/>
                    <a:pt x="30" y="69"/>
                  </a:cubicBezTo>
                  <a:cubicBezTo>
                    <a:pt x="30" y="82"/>
                    <a:pt x="30" y="82"/>
                    <a:pt x="30" y="82"/>
                  </a:cubicBezTo>
                  <a:cubicBezTo>
                    <a:pt x="29" y="82"/>
                    <a:pt x="27" y="84"/>
                    <a:pt x="27" y="85"/>
                  </a:cubicBezTo>
                  <a:cubicBezTo>
                    <a:pt x="27" y="87"/>
                    <a:pt x="28" y="88"/>
                    <a:pt x="29" y="89"/>
                  </a:cubicBezTo>
                  <a:cubicBezTo>
                    <a:pt x="21" y="133"/>
                    <a:pt x="21" y="133"/>
                    <a:pt x="21" y="133"/>
                  </a:cubicBezTo>
                  <a:cubicBezTo>
                    <a:pt x="41" y="133"/>
                    <a:pt x="41" y="133"/>
                    <a:pt x="41" y="133"/>
                  </a:cubicBezTo>
                  <a:cubicBezTo>
                    <a:pt x="33" y="89"/>
                    <a:pt x="33" y="89"/>
                    <a:pt x="33" y="89"/>
                  </a:cubicBezTo>
                  <a:cubicBezTo>
                    <a:pt x="34" y="88"/>
                    <a:pt x="35" y="87"/>
                    <a:pt x="35" y="85"/>
                  </a:cubicBezTo>
                  <a:cubicBezTo>
                    <a:pt x="35" y="84"/>
                    <a:pt x="34" y="82"/>
                    <a:pt x="32" y="82"/>
                  </a:cubicBezTo>
                  <a:cubicBezTo>
                    <a:pt x="32" y="70"/>
                    <a:pt x="32" y="70"/>
                    <a:pt x="32" y="70"/>
                  </a:cubicBezTo>
                  <a:cubicBezTo>
                    <a:pt x="57" y="86"/>
                    <a:pt x="57" y="86"/>
                    <a:pt x="57" y="86"/>
                  </a:cubicBezTo>
                  <a:cubicBezTo>
                    <a:pt x="57" y="85"/>
                    <a:pt x="57" y="85"/>
                    <a:pt x="57" y="85"/>
                  </a:cubicBezTo>
                  <a:cubicBezTo>
                    <a:pt x="57" y="87"/>
                    <a:pt x="57" y="89"/>
                    <a:pt x="58" y="92"/>
                  </a:cubicBezTo>
                  <a:cubicBezTo>
                    <a:pt x="60" y="100"/>
                    <a:pt x="64" y="100"/>
                    <a:pt x="67" y="109"/>
                  </a:cubicBezTo>
                  <a:cubicBezTo>
                    <a:pt x="67" y="109"/>
                    <a:pt x="67" y="110"/>
                    <a:pt x="67" y="110"/>
                  </a:cubicBezTo>
                  <a:cubicBezTo>
                    <a:pt x="67" y="110"/>
                    <a:pt x="67" y="110"/>
                    <a:pt x="67" y="110"/>
                  </a:cubicBezTo>
                  <a:cubicBezTo>
                    <a:pt x="66" y="111"/>
                    <a:pt x="66" y="113"/>
                    <a:pt x="65" y="113"/>
                  </a:cubicBezTo>
                  <a:cubicBezTo>
                    <a:pt x="61" y="114"/>
                    <a:pt x="61" y="116"/>
                    <a:pt x="62" y="118"/>
                  </a:cubicBezTo>
                  <a:cubicBezTo>
                    <a:pt x="62" y="120"/>
                    <a:pt x="65" y="133"/>
                    <a:pt x="66" y="138"/>
                  </a:cubicBezTo>
                  <a:cubicBezTo>
                    <a:pt x="67" y="141"/>
                    <a:pt x="70" y="144"/>
                    <a:pt x="70" y="148"/>
                  </a:cubicBezTo>
                  <a:cubicBezTo>
                    <a:pt x="72" y="155"/>
                    <a:pt x="75" y="161"/>
                    <a:pt x="80" y="166"/>
                  </a:cubicBezTo>
                  <a:cubicBezTo>
                    <a:pt x="81" y="167"/>
                    <a:pt x="82" y="169"/>
                    <a:pt x="82" y="170"/>
                  </a:cubicBezTo>
                  <a:cubicBezTo>
                    <a:pt x="81" y="175"/>
                    <a:pt x="81" y="181"/>
                    <a:pt x="80" y="186"/>
                  </a:cubicBezTo>
                  <a:cubicBezTo>
                    <a:pt x="80" y="187"/>
                    <a:pt x="78" y="189"/>
                    <a:pt x="77" y="189"/>
                  </a:cubicBezTo>
                  <a:cubicBezTo>
                    <a:pt x="73" y="190"/>
                    <a:pt x="72" y="193"/>
                    <a:pt x="71" y="195"/>
                  </a:cubicBezTo>
                  <a:cubicBezTo>
                    <a:pt x="70" y="199"/>
                    <a:pt x="69" y="203"/>
                    <a:pt x="67" y="206"/>
                  </a:cubicBezTo>
                  <a:cubicBezTo>
                    <a:pt x="67" y="207"/>
                    <a:pt x="65" y="209"/>
                    <a:pt x="64" y="209"/>
                  </a:cubicBezTo>
                  <a:cubicBezTo>
                    <a:pt x="56" y="212"/>
                    <a:pt x="49" y="214"/>
                    <a:pt x="41" y="217"/>
                  </a:cubicBezTo>
                  <a:cubicBezTo>
                    <a:pt x="33" y="220"/>
                    <a:pt x="12" y="233"/>
                    <a:pt x="4" y="237"/>
                  </a:cubicBezTo>
                  <a:cubicBezTo>
                    <a:pt x="0" y="239"/>
                    <a:pt x="2" y="256"/>
                    <a:pt x="2" y="256"/>
                  </a:cubicBezTo>
                  <a:cubicBezTo>
                    <a:pt x="235" y="256"/>
                    <a:pt x="235" y="256"/>
                    <a:pt x="235" y="256"/>
                  </a:cubicBezTo>
                  <a:cubicBezTo>
                    <a:pt x="235" y="256"/>
                    <a:pt x="238" y="238"/>
                    <a:pt x="233" y="236"/>
                  </a:cubicBezTo>
                  <a:close/>
                </a:path>
              </a:pathLst>
            </a:custGeom>
            <a:solidFill>
              <a:schemeClr val="bg1"/>
            </a:solidFill>
            <a:ln>
              <a:noFill/>
            </a:ln>
            <a:effectLst/>
          </p:spPr>
          <p:style>
            <a:lnRef idx="1">
              <a:schemeClr val="accent1"/>
            </a:lnRef>
            <a:fillRef idx="3">
              <a:schemeClr val="accent1"/>
            </a:fillRef>
            <a:effectRef idx="2">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a:cs typeface="+mn-ea"/>
                <a:sym typeface="+mn-lt"/>
              </a:endParaRPr>
            </a:p>
          </p:txBody>
        </p:sp>
      </p:grpSp>
      <p:grpSp>
        <p:nvGrpSpPr>
          <p:cNvPr id="7" name="组合 6">
            <a:extLst>
              <a:ext uri="{FF2B5EF4-FFF2-40B4-BE49-F238E27FC236}">
                <a16:creationId xmlns:a16="http://schemas.microsoft.com/office/drawing/2014/main" id="{1919C878-E51B-4EE6-B5A7-D23D8BADA7B4}"/>
              </a:ext>
            </a:extLst>
          </p:cNvPr>
          <p:cNvGrpSpPr/>
          <p:nvPr/>
        </p:nvGrpSpPr>
        <p:grpSpPr>
          <a:xfrm>
            <a:off x="-34861" y="1729123"/>
            <a:ext cx="2891446" cy="959503"/>
            <a:chOff x="7727480" y="3464575"/>
            <a:chExt cx="2891446" cy="959503"/>
          </a:xfrm>
        </p:grpSpPr>
        <p:sp>
          <p:nvSpPr>
            <p:cNvPr id="18" name="矩形 17">
              <a:extLst>
                <a:ext uri="{FF2B5EF4-FFF2-40B4-BE49-F238E27FC236}">
                  <a16:creationId xmlns:a16="http://schemas.microsoft.com/office/drawing/2014/main" id="{FB54FB48-23CD-4BBC-B4B6-48DB223477D4}"/>
                </a:ext>
              </a:extLst>
            </p:cNvPr>
            <p:cNvSpPr/>
            <p:nvPr/>
          </p:nvSpPr>
          <p:spPr>
            <a:xfrm>
              <a:off x="7727480" y="3747033"/>
              <a:ext cx="2891446" cy="67704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050" dirty="0">
                  <a:solidFill>
                    <a:schemeClr val="tx1">
                      <a:lumMod val="75000"/>
                      <a:lumOff val="25000"/>
                    </a:schemeClr>
                  </a:solidFill>
                  <a:cs typeface="+mn-ea"/>
                  <a:sym typeface="+mn-lt"/>
                </a:rPr>
                <a:t>用户可以在投影仪或者计算机上进行演示也可以将演示文稿打印出来制作成胶片用户可以在投影仪</a:t>
              </a:r>
            </a:p>
          </p:txBody>
        </p:sp>
        <p:sp>
          <p:nvSpPr>
            <p:cNvPr id="19" name="矩形 18">
              <a:extLst>
                <a:ext uri="{FF2B5EF4-FFF2-40B4-BE49-F238E27FC236}">
                  <a16:creationId xmlns:a16="http://schemas.microsoft.com/office/drawing/2014/main" id="{543DF264-4830-4B49-ACE0-1FBF293A8FB6}"/>
                </a:ext>
              </a:extLst>
            </p:cNvPr>
            <p:cNvSpPr/>
            <p:nvPr/>
          </p:nvSpPr>
          <p:spPr>
            <a:xfrm>
              <a:off x="7885432" y="3464575"/>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时空分析</a:t>
              </a:r>
            </a:p>
          </p:txBody>
        </p:sp>
      </p:grpSp>
      <p:grpSp>
        <p:nvGrpSpPr>
          <p:cNvPr id="8" name="组合 7">
            <a:extLst>
              <a:ext uri="{FF2B5EF4-FFF2-40B4-BE49-F238E27FC236}">
                <a16:creationId xmlns:a16="http://schemas.microsoft.com/office/drawing/2014/main" id="{CC31FF90-A5BD-4150-9BA8-7001C9BD2E5F}"/>
              </a:ext>
            </a:extLst>
          </p:cNvPr>
          <p:cNvGrpSpPr/>
          <p:nvPr/>
        </p:nvGrpSpPr>
        <p:grpSpPr>
          <a:xfrm>
            <a:off x="-34862" y="4140626"/>
            <a:ext cx="3021037" cy="1418562"/>
            <a:chOff x="7727480" y="3464575"/>
            <a:chExt cx="2366456" cy="980726"/>
          </a:xfrm>
        </p:grpSpPr>
        <p:sp>
          <p:nvSpPr>
            <p:cNvPr id="14" name="矩形 13">
              <a:extLst>
                <a:ext uri="{FF2B5EF4-FFF2-40B4-BE49-F238E27FC236}">
                  <a16:creationId xmlns:a16="http://schemas.microsoft.com/office/drawing/2014/main" id="{E3EDBC3A-39B6-410F-B4B5-D54DD3E9ADBD}"/>
                </a:ext>
              </a:extLst>
            </p:cNvPr>
            <p:cNvSpPr/>
            <p:nvPr/>
          </p:nvSpPr>
          <p:spPr>
            <a:xfrm>
              <a:off x="7727480" y="3747033"/>
              <a:ext cx="2366456" cy="698268"/>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050" dirty="0">
                  <a:solidFill>
                    <a:schemeClr val="tx1">
                      <a:lumMod val="75000"/>
                      <a:lumOff val="25000"/>
                    </a:schemeClr>
                  </a:solidFill>
                  <a:cs typeface="+mn-ea"/>
                  <a:sym typeface="+mn-lt"/>
                </a:rPr>
                <a:t>用户可以在投影仪或者计算机上进行演示也可以将演示文稿打印出来制作成胶片用户可以在投影仪</a:t>
              </a:r>
            </a:p>
          </p:txBody>
        </p:sp>
        <p:sp>
          <p:nvSpPr>
            <p:cNvPr id="17" name="矩形 16">
              <a:extLst>
                <a:ext uri="{FF2B5EF4-FFF2-40B4-BE49-F238E27FC236}">
                  <a16:creationId xmlns:a16="http://schemas.microsoft.com/office/drawing/2014/main" id="{9AD74A48-9278-4AE0-BE53-E5E50CA5F1DF}"/>
                </a:ext>
              </a:extLst>
            </p:cNvPr>
            <p:cNvSpPr/>
            <p:nvPr/>
          </p:nvSpPr>
          <p:spPr>
            <a:xfrm>
              <a:off x="7885432" y="3464575"/>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约束条件分析</a:t>
              </a:r>
            </a:p>
          </p:txBody>
        </p:sp>
      </p:grpSp>
      <p:grpSp>
        <p:nvGrpSpPr>
          <p:cNvPr id="11" name="组合 10">
            <a:extLst>
              <a:ext uri="{FF2B5EF4-FFF2-40B4-BE49-F238E27FC236}">
                <a16:creationId xmlns:a16="http://schemas.microsoft.com/office/drawing/2014/main" id="{589A180C-E8A4-480B-B9B1-756EC664117D}"/>
              </a:ext>
            </a:extLst>
          </p:cNvPr>
          <p:cNvGrpSpPr/>
          <p:nvPr/>
        </p:nvGrpSpPr>
        <p:grpSpPr>
          <a:xfrm>
            <a:off x="6147770" y="2688626"/>
            <a:ext cx="2996232" cy="1032903"/>
            <a:chOff x="7727481" y="3464575"/>
            <a:chExt cx="2339239" cy="819853"/>
          </a:xfrm>
        </p:grpSpPr>
        <p:sp>
          <p:nvSpPr>
            <p:cNvPr id="12" name="矩形 11">
              <a:extLst>
                <a:ext uri="{FF2B5EF4-FFF2-40B4-BE49-F238E27FC236}">
                  <a16:creationId xmlns:a16="http://schemas.microsoft.com/office/drawing/2014/main" id="{BD8751A5-3B49-4F1F-9543-A2866FB44181}"/>
                </a:ext>
              </a:extLst>
            </p:cNvPr>
            <p:cNvSpPr/>
            <p:nvPr/>
          </p:nvSpPr>
          <p:spPr>
            <a:xfrm>
              <a:off x="7727481" y="3747033"/>
              <a:ext cx="2339239" cy="53739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050" dirty="0">
                  <a:solidFill>
                    <a:schemeClr val="tx1">
                      <a:lumMod val="75000"/>
                      <a:lumOff val="25000"/>
                    </a:schemeClr>
                  </a:solidFill>
                  <a:cs typeface="+mn-ea"/>
                  <a:sym typeface="+mn-lt"/>
                </a:rPr>
                <a:t>用户可以在投影仪或者计算机上进行演示也可以将演示文稿打印出来制作成胶片用户可以在投影仪</a:t>
              </a:r>
            </a:p>
          </p:txBody>
        </p:sp>
        <p:sp>
          <p:nvSpPr>
            <p:cNvPr id="13" name="矩形 12">
              <a:extLst>
                <a:ext uri="{FF2B5EF4-FFF2-40B4-BE49-F238E27FC236}">
                  <a16:creationId xmlns:a16="http://schemas.microsoft.com/office/drawing/2014/main" id="{2931E0D8-D04B-4FC1-970A-3739426096ED}"/>
                </a:ext>
              </a:extLst>
            </p:cNvPr>
            <p:cNvSpPr/>
            <p:nvPr/>
          </p:nvSpPr>
          <p:spPr>
            <a:xfrm>
              <a:off x="7885432" y="3464575"/>
              <a:ext cx="2050552" cy="36766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sz="1600" b="1" dirty="0">
                  <a:cs typeface="+mn-ea"/>
                  <a:sym typeface="+mn-lt"/>
                </a:rPr>
                <a:t>道路一致性分析</a:t>
              </a:r>
            </a:p>
          </p:txBody>
        </p:sp>
      </p:grpSp>
      <p:sp>
        <p:nvSpPr>
          <p:cNvPr id="4" name="TextBox 28">
            <a:extLst>
              <a:ext uri="{FF2B5EF4-FFF2-40B4-BE49-F238E27FC236}">
                <a16:creationId xmlns:a16="http://schemas.microsoft.com/office/drawing/2014/main" id="{471CBA89-EEA8-CCE6-ACC3-BAE3B649A1B9}"/>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位置上下文分析</a:t>
            </a:r>
          </a:p>
        </p:txBody>
      </p:sp>
      <p:sp>
        <p:nvSpPr>
          <p:cNvPr id="5" name="Freeform 115">
            <a:extLst>
              <a:ext uri="{FF2B5EF4-FFF2-40B4-BE49-F238E27FC236}">
                <a16:creationId xmlns:a16="http://schemas.microsoft.com/office/drawing/2014/main" id="{97E250BE-9336-0BDD-D63C-2BD2324859E6}"/>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37120844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5" name="Rectangle 4">
            <a:extLst>
              <a:ext uri="{FF2B5EF4-FFF2-40B4-BE49-F238E27FC236}">
                <a16:creationId xmlns:a16="http://schemas.microsoft.com/office/drawing/2014/main" id="{F641D843-5FD6-DBDB-5B56-3000192FF8E0}"/>
              </a:ext>
            </a:extLst>
          </p:cNvPr>
          <p:cNvSpPr>
            <a:spLocks noChangeArrowheads="1"/>
          </p:cNvSpPr>
          <p:nvPr/>
        </p:nvSpPr>
        <p:spPr bwMode="auto">
          <a:xfrm>
            <a:off x="6214281" y="362368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2">
            <a:extLst>
              <a:ext uri="{FF2B5EF4-FFF2-40B4-BE49-F238E27FC236}">
                <a16:creationId xmlns:a16="http://schemas.microsoft.com/office/drawing/2014/main" id="{A4D9A955-29CF-ED85-E177-66BC4B96DC7D}"/>
              </a:ext>
            </a:extLst>
          </p:cNvPr>
          <p:cNvSpPr>
            <a:spLocks noChangeArrowheads="1"/>
          </p:cNvSpPr>
          <p:nvPr/>
        </p:nvSpPr>
        <p:spPr bwMode="auto">
          <a:xfrm>
            <a:off x="2301923" y="267496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a:extLst>
              <a:ext uri="{FF2B5EF4-FFF2-40B4-BE49-F238E27FC236}">
                <a16:creationId xmlns:a16="http://schemas.microsoft.com/office/drawing/2014/main" id="{D0A4FD8B-1F42-7E52-377C-010728B36468}"/>
              </a:ext>
            </a:extLst>
          </p:cNvPr>
          <p:cNvGraphicFramePr>
            <a:graphicFrameLocks noChangeAspect="1"/>
          </p:cNvGraphicFramePr>
          <p:nvPr>
            <p:extLst>
              <p:ext uri="{D42A27DB-BD31-4B8C-83A1-F6EECF244321}">
                <p14:modId xmlns:p14="http://schemas.microsoft.com/office/powerpoint/2010/main" val="794303708"/>
              </p:ext>
            </p:extLst>
          </p:nvPr>
        </p:nvGraphicFramePr>
        <p:xfrm>
          <a:off x="4616558" y="2851687"/>
          <a:ext cx="4187825" cy="2381250"/>
        </p:xfrm>
        <a:graphic>
          <a:graphicData uri="http://schemas.openxmlformats.org/presentationml/2006/ole">
            <mc:AlternateContent xmlns:mc="http://schemas.openxmlformats.org/markup-compatibility/2006">
              <mc:Choice xmlns:v="urn:schemas-microsoft-com:vml" Requires="v">
                <p:oleObj name="Visio" r:id="rId2" imgW="7993442" imgH="4564459" progId="Visio.Drawing.15">
                  <p:embed/>
                </p:oleObj>
              </mc:Choice>
              <mc:Fallback>
                <p:oleObj name="Visio" r:id="rId2" imgW="7993442" imgH="4564459"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16558" y="2851687"/>
                        <a:ext cx="4187825" cy="2381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TextBox 28">
            <a:extLst>
              <a:ext uri="{FF2B5EF4-FFF2-40B4-BE49-F238E27FC236}">
                <a16:creationId xmlns:a16="http://schemas.microsoft.com/office/drawing/2014/main" id="{5AE33E49-E628-AB37-F98A-DE7B84F905FF}"/>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相互影响建模</a:t>
            </a:r>
          </a:p>
        </p:txBody>
      </p:sp>
      <p:sp>
        <p:nvSpPr>
          <p:cNvPr id="6" name="Freeform 115">
            <a:extLst>
              <a:ext uri="{FF2B5EF4-FFF2-40B4-BE49-F238E27FC236}">
                <a16:creationId xmlns:a16="http://schemas.microsoft.com/office/drawing/2014/main" id="{6C272B74-403A-DA36-7EB1-4C330A4A62FD}"/>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grpSp>
        <p:nvGrpSpPr>
          <p:cNvPr id="7" name="组合 6">
            <a:extLst>
              <a:ext uri="{FF2B5EF4-FFF2-40B4-BE49-F238E27FC236}">
                <a16:creationId xmlns:a16="http://schemas.microsoft.com/office/drawing/2014/main" id="{345BAAC4-3198-AAE4-066D-389FB9C8311E}"/>
              </a:ext>
            </a:extLst>
          </p:cNvPr>
          <p:cNvGrpSpPr/>
          <p:nvPr/>
        </p:nvGrpSpPr>
        <p:grpSpPr>
          <a:xfrm>
            <a:off x="27539" y="1862010"/>
            <a:ext cx="4554635" cy="4136139"/>
            <a:chOff x="3421774" y="974395"/>
            <a:chExt cx="5733758" cy="5206919"/>
          </a:xfrm>
        </p:grpSpPr>
        <p:sp>
          <p:nvSpPr>
            <p:cNvPr id="10" name="Line 7">
              <a:extLst>
                <a:ext uri="{FF2B5EF4-FFF2-40B4-BE49-F238E27FC236}">
                  <a16:creationId xmlns:a16="http://schemas.microsoft.com/office/drawing/2014/main" id="{CE80AC8A-F7C8-0C2B-C525-8DAC99A500E8}"/>
                </a:ext>
              </a:extLst>
            </p:cNvPr>
            <p:cNvSpPr>
              <a:spLocks noChangeShapeType="1"/>
            </p:cNvSpPr>
            <p:nvPr/>
          </p:nvSpPr>
          <p:spPr bwMode="auto">
            <a:xfrm>
              <a:off x="8606259" y="1988332"/>
              <a:ext cx="544875" cy="1766694"/>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1" name="Line 8">
              <a:extLst>
                <a:ext uri="{FF2B5EF4-FFF2-40B4-BE49-F238E27FC236}">
                  <a16:creationId xmlns:a16="http://schemas.microsoft.com/office/drawing/2014/main" id="{55046BA8-3CA0-AED5-54CC-05E7DDF4E338}"/>
                </a:ext>
              </a:extLst>
            </p:cNvPr>
            <p:cNvSpPr>
              <a:spLocks noChangeShapeType="1"/>
            </p:cNvSpPr>
            <p:nvPr/>
          </p:nvSpPr>
          <p:spPr bwMode="auto">
            <a:xfrm flipV="1">
              <a:off x="8606257" y="3758268"/>
              <a:ext cx="549275" cy="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sp>
          <p:nvSpPr>
            <p:cNvPr id="12" name="Line 13">
              <a:extLst>
                <a:ext uri="{FF2B5EF4-FFF2-40B4-BE49-F238E27FC236}">
                  <a16:creationId xmlns:a16="http://schemas.microsoft.com/office/drawing/2014/main" id="{B5299FD5-DC0C-41ED-2176-A6C156D7F6B7}"/>
                </a:ext>
              </a:extLst>
            </p:cNvPr>
            <p:cNvSpPr>
              <a:spLocks noChangeShapeType="1"/>
            </p:cNvSpPr>
            <p:nvPr/>
          </p:nvSpPr>
          <p:spPr bwMode="auto">
            <a:xfrm flipV="1">
              <a:off x="8673335" y="3755028"/>
              <a:ext cx="477798" cy="1781080"/>
            </a:xfrm>
            <a:prstGeom prst="line">
              <a:avLst/>
            </a:prstGeom>
            <a:noFill/>
            <a:ln w="9" cap="flat">
              <a:solidFill>
                <a:srgbClr val="2E2C2C"/>
              </a:solidFill>
              <a:prstDash val="solid"/>
              <a:miter lim="800000"/>
              <a:headEnd type="none" w="med" len="med"/>
              <a:tailEnd type="triangle" w="med" len="me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2400">
                <a:solidFill>
                  <a:srgbClr val="213555"/>
                </a:solidFill>
              </a:endParaRPr>
            </a:p>
          </p:txBody>
        </p:sp>
        <p:grpSp>
          <p:nvGrpSpPr>
            <p:cNvPr id="13" name="组合 12">
              <a:extLst>
                <a:ext uri="{FF2B5EF4-FFF2-40B4-BE49-F238E27FC236}">
                  <a16:creationId xmlns:a16="http://schemas.microsoft.com/office/drawing/2014/main" id="{5C121D28-3BE5-2D6F-0BAD-5A44F59BA353}"/>
                </a:ext>
              </a:extLst>
            </p:cNvPr>
            <p:cNvGrpSpPr/>
            <p:nvPr/>
          </p:nvGrpSpPr>
          <p:grpSpPr>
            <a:xfrm>
              <a:off x="3751264" y="974395"/>
              <a:ext cx="4874387" cy="1930998"/>
              <a:chOff x="3751264" y="974395"/>
              <a:chExt cx="4874387" cy="1930998"/>
            </a:xfrm>
          </p:grpSpPr>
          <p:sp>
            <p:nvSpPr>
              <p:cNvPr id="26" name="Rectangle 9">
                <a:extLst>
                  <a:ext uri="{FF2B5EF4-FFF2-40B4-BE49-F238E27FC236}">
                    <a16:creationId xmlns:a16="http://schemas.microsoft.com/office/drawing/2014/main" id="{EE52734D-C568-777D-B3A8-ED0A578D9B12}"/>
                  </a:ext>
                </a:extLst>
              </p:cNvPr>
              <p:cNvSpPr>
                <a:spLocks noChangeArrowheads="1"/>
              </p:cNvSpPr>
              <p:nvPr/>
            </p:nvSpPr>
            <p:spPr bwMode="auto">
              <a:xfrm>
                <a:off x="3751264" y="1333578"/>
                <a:ext cx="4871761" cy="1348886"/>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7" name="Rectangle 10">
                <a:extLst>
                  <a:ext uri="{FF2B5EF4-FFF2-40B4-BE49-F238E27FC236}">
                    <a16:creationId xmlns:a16="http://schemas.microsoft.com/office/drawing/2014/main" id="{9F498D02-B24D-2F54-A2AE-A36680CCFE36}"/>
                  </a:ext>
                </a:extLst>
              </p:cNvPr>
              <p:cNvSpPr>
                <a:spLocks noChangeArrowheads="1"/>
              </p:cNvSpPr>
              <p:nvPr/>
            </p:nvSpPr>
            <p:spPr bwMode="auto">
              <a:xfrm>
                <a:off x="4780866" y="974395"/>
                <a:ext cx="2680672" cy="582090"/>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8" name="TextBox 16">
                <a:extLst>
                  <a:ext uri="{FF2B5EF4-FFF2-40B4-BE49-F238E27FC236}">
                    <a16:creationId xmlns:a16="http://schemas.microsoft.com/office/drawing/2014/main" id="{30AABD9F-7F6E-E012-5F4B-6168FAAE47DD}"/>
                  </a:ext>
                </a:extLst>
              </p:cNvPr>
              <p:cNvSpPr txBox="1"/>
              <p:nvPr/>
            </p:nvSpPr>
            <p:spPr>
              <a:xfrm>
                <a:off x="5017542" y="974395"/>
                <a:ext cx="226646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静态评分矩阵</a:t>
                </a:r>
                <a:endParaRPr lang="en-US" altLang="zh-CN" sz="2000" b="1" dirty="0">
                  <a:solidFill>
                    <a:schemeClr val="bg1"/>
                  </a:solidFill>
                  <a:latin typeface="+mn-ea"/>
                  <a:ea typeface="+mn-ea"/>
                </a:endParaRPr>
              </a:p>
            </p:txBody>
          </p:sp>
          <mc:AlternateContent xmlns:mc="http://schemas.openxmlformats.org/markup-compatibility/2006">
            <mc:Choice xmlns:a14="http://schemas.microsoft.com/office/drawing/2010/main" Requires="a14">
              <p:sp>
                <p:nvSpPr>
                  <p:cNvPr id="29" name="TextBox 17">
                    <a:extLst>
                      <a:ext uri="{FF2B5EF4-FFF2-40B4-BE49-F238E27FC236}">
                        <a16:creationId xmlns:a16="http://schemas.microsoft.com/office/drawing/2014/main" id="{18AE2CF8-CD97-A093-6553-C919F22B86BA}"/>
                      </a:ext>
                    </a:extLst>
                  </p:cNvPr>
                  <p:cNvSpPr txBox="1"/>
                  <p:nvPr/>
                </p:nvSpPr>
                <p:spPr>
                  <a:xfrm>
                    <a:off x="3753890" y="1535175"/>
                    <a:ext cx="4871761" cy="137021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连续的</a:t>
                    </a:r>
                    <a:r>
                      <a:rPr lang="en-US" altLang="zh-CN" sz="1400" dirty="0">
                        <a:solidFill>
                          <a:schemeClr val="tx1">
                            <a:lumMod val="65000"/>
                            <a:lumOff val="35000"/>
                          </a:schemeClr>
                        </a:solidFill>
                        <a:latin typeface="思源黑体" panose="020B0500000000000000" pitchFamily="34" charset="-122"/>
                        <a:ea typeface="思源黑体" panose="020B0500000000000000" pitchFamily="34" charset="-122"/>
                      </a:rPr>
                      <a:t>GPS</a:t>
                    </a: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采样点之间会相互影响，越是靠近该点，对该点的影响就</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大。</a:t>
                    </a:r>
                    <a14:m>
                      <m:oMath xmlns:m="http://schemas.openxmlformats.org/officeDocument/2006/math">
                        <m:eqArr>
                          <m:eqArrPr>
                            <m:ctrlPr>
                              <a:rPr lang="zh-CN" altLang="zh-CN" sz="1400" smtClean="0">
                                <a:solidFill>
                                  <a:schemeClr val="tx1">
                                    <a:lumMod val="65000"/>
                                    <a:lumOff val="35000"/>
                                  </a:schemeClr>
                                </a:solidFill>
                                <a:latin typeface="思源黑体" panose="020B0500000000000000" pitchFamily="34" charset="-122"/>
                                <a:ea typeface="思源黑体" panose="020B0500000000000000" pitchFamily="34" charset="-122"/>
                              </a:rPr>
                            </m:ctrlPr>
                          </m:eqArrPr>
                          <m:e>
                            <m:r>
                              <m:rPr>
                                <m:sty m:val="p"/>
                              </m:rP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r>
                              <m:rPr>
                                <m:sty m:val="p"/>
                              </m:rP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diag</m:t>
                            </m:r>
                            <m:r>
                              <m:rPr>
                                <m:lit/>
                              </m:rP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sSup>
                              <m:s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p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𝑀</m:t>
                                </m:r>
                              </m:e>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1</m:t>
                                    </m:r>
                                  </m:e>
                                </m:d>
                              </m:sup>
                            </m:sSup>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sSup>
                              <m:s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p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𝑀</m:t>
                                </m:r>
                              </m:e>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2</m:t>
                                    </m:r>
                                  </m:e>
                                </m:d>
                              </m:sup>
                            </m:sSup>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t>…</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sSup>
                              <m:s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p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𝑀</m:t>
                                </m:r>
                              </m:e>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𝑛</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1</m:t>
                                    </m:r>
                                  </m:e>
                                </m:d>
                              </m:sup>
                            </m:sSup>
                            <m:r>
                              <m:rPr>
                                <m:lit/>
                              </m:rPr>
                              <a:rPr lang="en-US" altLang="zh-CN" sz="1400" smtClean="0">
                                <a:solidFill>
                                  <a:schemeClr val="tx1">
                                    <a:lumMod val="65000"/>
                                    <a:lumOff val="35000"/>
                                  </a:schemeClr>
                                </a:solidFill>
                                <a:latin typeface="思源黑体" panose="020B0500000000000000" pitchFamily="34" charset="-122"/>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a:p>
                    <a:pPr algn="just">
                      <a:lnSpc>
                        <a:spcPct val="120000"/>
                      </a:lnSpc>
                    </a:pPr>
                    <a:endPar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p:sp>
                <p:nvSpPr>
                  <p:cNvPr id="29" name="TextBox 17">
                    <a:extLst>
                      <a:ext uri="{FF2B5EF4-FFF2-40B4-BE49-F238E27FC236}">
                        <a16:creationId xmlns:a16="http://schemas.microsoft.com/office/drawing/2014/main" id="{18AE2CF8-CD97-A093-6553-C919F22B86BA}"/>
                      </a:ext>
                    </a:extLst>
                  </p:cNvPr>
                  <p:cNvSpPr txBox="1">
                    <a:spLocks noRot="1" noChangeAspect="1" noMove="1" noResize="1" noEditPoints="1" noAdjustHandles="1" noChangeArrowheads="1" noChangeShapeType="1" noTextEdit="1"/>
                  </p:cNvSpPr>
                  <p:nvPr/>
                </p:nvSpPr>
                <p:spPr>
                  <a:xfrm>
                    <a:off x="3753890" y="1535175"/>
                    <a:ext cx="4871761" cy="1370218"/>
                  </a:xfrm>
                  <a:prstGeom prst="rect">
                    <a:avLst/>
                  </a:prstGeom>
                  <a:blipFill>
                    <a:blip r:embed="rId4"/>
                    <a:stretch>
                      <a:fillRect l="-472" r="-472"/>
                    </a:stretch>
                  </a:blipFill>
                </p:spPr>
                <p:txBody>
                  <a:bodyPr/>
                  <a:lstStyle/>
                  <a:p>
                    <a:r>
                      <a:rPr lang="zh-CN" altLang="en-US">
                        <a:noFill/>
                      </a:rPr>
                      <a:t> </a:t>
                    </a:r>
                  </a:p>
                </p:txBody>
              </p:sp>
            </mc:Fallback>
          </mc:AlternateContent>
        </p:grpSp>
        <p:grpSp>
          <p:nvGrpSpPr>
            <p:cNvPr id="14" name="组合 13">
              <a:extLst>
                <a:ext uri="{FF2B5EF4-FFF2-40B4-BE49-F238E27FC236}">
                  <a16:creationId xmlns:a16="http://schemas.microsoft.com/office/drawing/2014/main" id="{C0B00E53-C675-9B81-790C-D8433A6B8AA7}"/>
                </a:ext>
              </a:extLst>
            </p:cNvPr>
            <p:cNvGrpSpPr/>
            <p:nvPr/>
          </p:nvGrpSpPr>
          <p:grpSpPr>
            <a:xfrm>
              <a:off x="3751264" y="2741743"/>
              <a:ext cx="4874387" cy="1686899"/>
              <a:chOff x="3751264" y="2741743"/>
              <a:chExt cx="4874387" cy="1686899"/>
            </a:xfrm>
          </p:grpSpPr>
          <p:sp>
            <p:nvSpPr>
              <p:cNvPr id="22" name="Rectangle 11">
                <a:extLst>
                  <a:ext uri="{FF2B5EF4-FFF2-40B4-BE49-F238E27FC236}">
                    <a16:creationId xmlns:a16="http://schemas.microsoft.com/office/drawing/2014/main" id="{C2D1CC84-D9E5-4FB3-2A63-C0CBE7F6B680}"/>
                  </a:ext>
                </a:extLst>
              </p:cNvPr>
              <p:cNvSpPr>
                <a:spLocks noChangeArrowheads="1"/>
              </p:cNvSpPr>
              <p:nvPr/>
            </p:nvSpPr>
            <p:spPr bwMode="auto">
              <a:xfrm>
                <a:off x="3751264" y="3081413"/>
                <a:ext cx="4874387" cy="1347229"/>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23" name="Rectangle 12">
                <a:extLst>
                  <a:ext uri="{FF2B5EF4-FFF2-40B4-BE49-F238E27FC236}">
                    <a16:creationId xmlns:a16="http://schemas.microsoft.com/office/drawing/2014/main" id="{05C1A419-0DCF-3B1C-E1A2-AF05BD3A1D0D}"/>
                  </a:ext>
                </a:extLst>
              </p:cNvPr>
              <p:cNvSpPr>
                <a:spLocks noChangeArrowheads="1"/>
              </p:cNvSpPr>
              <p:nvPr/>
            </p:nvSpPr>
            <p:spPr bwMode="auto">
              <a:xfrm>
                <a:off x="4780866" y="2741743"/>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4" name="TextBox 18">
                <a:extLst>
                  <a:ext uri="{FF2B5EF4-FFF2-40B4-BE49-F238E27FC236}">
                    <a16:creationId xmlns:a16="http://schemas.microsoft.com/office/drawing/2014/main" id="{B1C5BEF7-61C0-DFB4-B12A-4900268259BC}"/>
                  </a:ext>
                </a:extLst>
              </p:cNvPr>
              <p:cNvSpPr txBox="1"/>
              <p:nvPr/>
            </p:nvSpPr>
            <p:spPr>
              <a:xfrm>
                <a:off x="5017542" y="2750525"/>
                <a:ext cx="2192011" cy="51943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000" b="1" dirty="0">
                    <a:solidFill>
                      <a:schemeClr val="bg1"/>
                    </a:solidFill>
                    <a:latin typeface="+mn-ea"/>
                  </a:rPr>
                  <a:t>加权影响建模</a:t>
                </a:r>
                <a:endParaRPr lang="en-US" altLang="zh-CN" sz="2000" b="1" dirty="0">
                  <a:solidFill>
                    <a:schemeClr val="bg1"/>
                  </a:solidFill>
                  <a:latin typeface="+mn-ea"/>
                </a:endParaRPr>
              </a:p>
            </p:txBody>
          </p:sp>
          <mc:AlternateContent xmlns:mc="http://schemas.openxmlformats.org/markup-compatibility/2006">
            <mc:Choice xmlns:a14="http://schemas.microsoft.com/office/drawing/2010/main" Requires="a14">
              <p:sp>
                <p:nvSpPr>
                  <p:cNvPr id="25" name="TextBox 19">
                    <a:extLst>
                      <a:ext uri="{FF2B5EF4-FFF2-40B4-BE49-F238E27FC236}">
                        <a16:creationId xmlns:a16="http://schemas.microsoft.com/office/drawing/2014/main" id="{306A0064-B11A-2B03-FC7A-831AFCDB6DC6}"/>
                      </a:ext>
                    </a:extLst>
                  </p:cNvPr>
                  <p:cNvSpPr txBox="1"/>
                  <p:nvPr/>
                </p:nvSpPr>
                <p:spPr>
                  <a:xfrm>
                    <a:off x="3751264" y="3394385"/>
                    <a:ext cx="4751195" cy="83141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相互影响建模为</a:t>
                    </a:r>
                    <a14:m>
                      <m:oMath xmlns:m="http://schemas.openxmlformats.org/officeDocument/2006/math">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𝑛</m:t>
                            </m:r>
                            <m:r>
                              <a:rPr lang="zh-CN" altLang="en-US" sz="1400">
                                <a:solidFill>
                                  <a:schemeClr val="tx1">
                                    <a:lumMod val="65000"/>
                                    <a:lumOff val="35000"/>
                                  </a:schemeClr>
                                </a:solidFill>
                                <a:latin typeface="思源黑体" panose="020B0500000000000000" pitchFamily="34" charset="-122"/>
                                <a:ea typeface="思源黑体" panose="020B0500000000000000" pitchFamily="34" charset="-122"/>
                              </a:rPr>
                              <m:t>−</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1</m:t>
                            </m:r>
                          </m:e>
                        </m:d>
                      </m:oMath>
                    </a14:m>
                    <a:r>
                      <a:rPr lang="zh-CN" altLang="zh-CN" sz="1400" dirty="0">
                        <a:solidFill>
                          <a:schemeClr val="tx1">
                            <a:lumMod val="65000"/>
                            <a:lumOff val="35000"/>
                          </a:schemeClr>
                        </a:solidFill>
                        <a:latin typeface="思源黑体" panose="020B0500000000000000" pitchFamily="34" charset="-122"/>
                        <a:ea typeface="思源黑体" panose="020B0500000000000000" pitchFamily="34" charset="-122"/>
                      </a:rPr>
                      <a:t>维距离权重矩阵</a:t>
                    </a:r>
                    <a:r>
                      <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rPr>
                      <a:t>：</a:t>
                    </a:r>
                    <a14:m>
                      <m:oMath xmlns:m="http://schemas.openxmlformats.org/officeDocument/2006/math">
                        <m:eqArr>
                          <m:eqArr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eqArrPr>
                          <m:e>
                            <m:sSub>
                              <m:sSub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𝑊</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sub>
                            </m:s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𝑑𝑖𝑎𝑔</m:t>
                            </m:r>
                            <m:r>
                              <m:rPr>
                                <m:lit/>
                              </m:rP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sSubSup>
                              <m:sSub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SupPr>
                              <m:e>
                                <m:r>
                                  <m:rPr>
                                    <m:sty m:val="p"/>
                                  </m:rP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ω</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sub>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0</m:t>
                                    </m:r>
                                  </m:e>
                                </m:d>
                              </m:sup>
                            </m:sSubSup>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sSubSup>
                              <m:sSub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SupPr>
                              <m:e>
                                <m:r>
                                  <m:rPr>
                                    <m:sty m:val="p"/>
                                  </m:rP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ω</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sub>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1</m:t>
                                    </m:r>
                                  </m:e>
                                </m:d>
                              </m:sup>
                            </m:sSubSup>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sSubSup>
                              <m:sSub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SupPr>
                              <m:e>
                                <m:r>
                                  <m:rPr>
                                    <m:sty m:val="p"/>
                                  </m:rP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ω</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sub>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1</m:t>
                                    </m:r>
                                  </m:e>
                                </m:d>
                              </m:sup>
                            </m:sSubSup>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sSubSup>
                              <m:sSub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SupPr>
                              <m:e>
                                <m:r>
                                  <m:rPr>
                                    <m:sty m:val="p"/>
                                  </m:rP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ω</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sub>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1</m:t>
                                    </m:r>
                                  </m:e>
                                </m:d>
                              </m:sup>
                            </m:sSubSup>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sSubSup>
                              <m:sSub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SupPr>
                              <m:e>
                                <m:r>
                                  <m:rPr>
                                    <m:sty m:val="p"/>
                                  </m:rP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ω</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sub>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𝑛</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1</m:t>
                                    </m:r>
                                  </m:e>
                                </m:d>
                              </m:sup>
                            </m:sSubSup>
                            <m:r>
                              <m:rPr>
                                <m:lit/>
                              </m:rP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e>
                        </m:eqArr>
                      </m:oMath>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p:sp>
                <p:nvSpPr>
                  <p:cNvPr id="25" name="TextBox 19">
                    <a:extLst>
                      <a:ext uri="{FF2B5EF4-FFF2-40B4-BE49-F238E27FC236}">
                        <a16:creationId xmlns:a16="http://schemas.microsoft.com/office/drawing/2014/main" id="{306A0064-B11A-2B03-FC7A-831AFCDB6DC6}"/>
                      </a:ext>
                    </a:extLst>
                  </p:cNvPr>
                  <p:cNvSpPr txBox="1">
                    <a:spLocks noRot="1" noChangeAspect="1" noMove="1" noResize="1" noEditPoints="1" noAdjustHandles="1" noChangeArrowheads="1" noChangeShapeType="1" noTextEdit="1"/>
                  </p:cNvSpPr>
                  <p:nvPr/>
                </p:nvSpPr>
                <p:spPr>
                  <a:xfrm>
                    <a:off x="3751264" y="3394385"/>
                    <a:ext cx="4751195" cy="831413"/>
                  </a:xfrm>
                  <a:prstGeom prst="rect">
                    <a:avLst/>
                  </a:prstGeom>
                  <a:blipFill>
                    <a:blip r:embed="rId5"/>
                    <a:stretch>
                      <a:fillRect l="-484" r="-3065" b="-2778"/>
                    </a:stretch>
                  </a:blipFill>
                </p:spPr>
                <p:txBody>
                  <a:bodyPr/>
                  <a:lstStyle/>
                  <a:p>
                    <a:r>
                      <a:rPr lang="zh-CN" altLang="en-US">
                        <a:noFill/>
                      </a:rPr>
                      <a:t> </a:t>
                    </a:r>
                  </a:p>
                </p:txBody>
              </p:sp>
            </mc:Fallback>
          </mc:AlternateContent>
        </p:grpSp>
        <p:grpSp>
          <p:nvGrpSpPr>
            <p:cNvPr id="16" name="组合 15">
              <a:extLst>
                <a:ext uri="{FF2B5EF4-FFF2-40B4-BE49-F238E27FC236}">
                  <a16:creationId xmlns:a16="http://schemas.microsoft.com/office/drawing/2014/main" id="{EE293040-FCBE-B203-79A6-CECB1072FA8E}"/>
                </a:ext>
              </a:extLst>
            </p:cNvPr>
            <p:cNvGrpSpPr/>
            <p:nvPr/>
          </p:nvGrpSpPr>
          <p:grpSpPr>
            <a:xfrm>
              <a:off x="3421774" y="4447090"/>
              <a:ext cx="5228433" cy="1734224"/>
              <a:chOff x="3421774" y="4447090"/>
              <a:chExt cx="5228433" cy="1734224"/>
            </a:xfrm>
          </p:grpSpPr>
          <p:sp>
            <p:nvSpPr>
              <p:cNvPr id="18" name="Rectangle 14">
                <a:extLst>
                  <a:ext uri="{FF2B5EF4-FFF2-40B4-BE49-F238E27FC236}">
                    <a16:creationId xmlns:a16="http://schemas.microsoft.com/office/drawing/2014/main" id="{63E9304E-10E8-A0EA-18DC-788E8DEEB859}"/>
                  </a:ext>
                </a:extLst>
              </p:cNvPr>
              <p:cNvSpPr>
                <a:spLocks noChangeArrowheads="1"/>
              </p:cNvSpPr>
              <p:nvPr/>
            </p:nvSpPr>
            <p:spPr bwMode="auto">
              <a:xfrm>
                <a:off x="3751265" y="4832429"/>
                <a:ext cx="4898942" cy="1348885"/>
              </a:xfrm>
              <a:prstGeom prst="rect">
                <a:avLst/>
              </a:prstGeom>
              <a:solidFill>
                <a:srgbClr val="FFFFFF"/>
              </a:solidFill>
              <a:ln w="9" cap="flat">
                <a:solidFill>
                  <a:schemeClr val="bg2">
                    <a:lumMod val="75000"/>
                  </a:schemeClr>
                </a:solidFill>
                <a:prstDash val="solid"/>
                <a:miter lim="800000"/>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endParaRPr lang="zh-CN" altLang="en-US" sz="1600">
                  <a:solidFill>
                    <a:srgbClr val="213555"/>
                  </a:solidFill>
                </a:endParaRPr>
              </a:p>
            </p:txBody>
          </p:sp>
          <p:sp>
            <p:nvSpPr>
              <p:cNvPr id="19" name="Rectangle 15">
                <a:extLst>
                  <a:ext uri="{FF2B5EF4-FFF2-40B4-BE49-F238E27FC236}">
                    <a16:creationId xmlns:a16="http://schemas.microsoft.com/office/drawing/2014/main" id="{5F6071DE-2B86-E96E-8421-2FA175305856}"/>
                  </a:ext>
                </a:extLst>
              </p:cNvPr>
              <p:cNvSpPr>
                <a:spLocks noChangeArrowheads="1"/>
              </p:cNvSpPr>
              <p:nvPr/>
            </p:nvSpPr>
            <p:spPr bwMode="auto">
              <a:xfrm>
                <a:off x="4773210" y="4497006"/>
                <a:ext cx="2680672" cy="584278"/>
              </a:xfrm>
              <a:prstGeom prst="rect">
                <a:avLst/>
              </a:prstGeom>
              <a:solidFill>
                <a:srgbClr val="244C89"/>
              </a:solidFill>
              <a:ln w="19050" cap="flat">
                <a:solidFill>
                  <a:schemeClr val="bg2"/>
                </a:solidFill>
                <a:prstDash val="solid"/>
                <a:miter lim="800000"/>
              </a:ln>
              <a:effectLst>
                <a:outerShdw blurRad="63500" sx="102000" sy="102000" algn="ctr" rotWithShape="0">
                  <a:prstClr val="black">
                    <a:alpha val="40000"/>
                  </a:prstClr>
                </a:outerShdw>
              </a:effectLst>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endParaRPr lang="zh-CN" altLang="en-US" sz="1600">
                  <a:solidFill>
                    <a:srgbClr val="213555"/>
                  </a:solidFill>
                </a:endParaRPr>
              </a:p>
            </p:txBody>
          </p:sp>
          <p:sp>
            <p:nvSpPr>
              <p:cNvPr id="20" name="TextBox 20">
                <a:extLst>
                  <a:ext uri="{FF2B5EF4-FFF2-40B4-BE49-F238E27FC236}">
                    <a16:creationId xmlns:a16="http://schemas.microsoft.com/office/drawing/2014/main" id="{F7E06284-1D6B-0ABE-3574-3444ABFA2A1F}"/>
                  </a:ext>
                </a:extLst>
              </p:cNvPr>
              <p:cNvSpPr txBox="1"/>
              <p:nvPr/>
            </p:nvSpPr>
            <p:spPr>
              <a:xfrm>
                <a:off x="4820894" y="4447090"/>
                <a:ext cx="2592899" cy="600071"/>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2400" b="1" dirty="0">
                    <a:solidFill>
                      <a:schemeClr val="bg1"/>
                    </a:solidFill>
                    <a:latin typeface="+mn-ea"/>
                  </a:rPr>
                  <a:t>加权评分矩阵</a:t>
                </a:r>
                <a:endParaRPr lang="en-US" altLang="zh-CN" sz="2400" b="1" dirty="0">
                  <a:solidFill>
                    <a:schemeClr val="bg1"/>
                  </a:solidFill>
                  <a:latin typeface="+mn-ea"/>
                </a:endParaRPr>
              </a:p>
            </p:txBody>
          </p:sp>
          <mc:AlternateContent xmlns:mc="http://schemas.openxmlformats.org/markup-compatibility/2006">
            <mc:Choice xmlns:a14="http://schemas.microsoft.com/office/drawing/2010/main" Requires="a14">
              <p:sp>
                <p:nvSpPr>
                  <p:cNvPr id="21" name="TextBox 21">
                    <a:extLst>
                      <a:ext uri="{FF2B5EF4-FFF2-40B4-BE49-F238E27FC236}">
                        <a16:creationId xmlns:a16="http://schemas.microsoft.com/office/drawing/2014/main" id="{8EA3EFF2-E15A-0209-E9D0-CCF54DE4BA24}"/>
                      </a:ext>
                    </a:extLst>
                  </p:cNvPr>
                  <p:cNvSpPr txBox="1"/>
                  <p:nvPr/>
                </p:nvSpPr>
                <p:spPr>
                  <a:xfrm>
                    <a:off x="3421774" y="4929239"/>
                    <a:ext cx="5228433" cy="1155262"/>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lnSpc>
                        <a:spcPct val="120000"/>
                      </a:lnSpc>
                    </a:pPr>
                    <a14:m>
                      <m:oMathPara xmlns:m="http://schemas.openxmlformats.org/officeDocument/2006/math">
                        <m:oMathParaPr>
                          <m:jc m:val="centerGroup"/>
                        </m:oMathParaPr>
                        <m:oMath xmlns:m="http://schemas.openxmlformats.org/officeDocument/2006/math">
                          <m:eqArr>
                            <m:eqArr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eqArrPr>
                            <m:e>
                              <m:sSubSup>
                                <m:sSub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SupPr>
                                <m:e>
                                  <m:r>
                                    <m:rPr>
                                      <m:sty m:val="p"/>
                                    </m:r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t>Φ</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sub>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𝑗</m:t>
                                      </m:r>
                                    </m:e>
                                  </m:d>
                                </m:sup>
                              </m:sSubSup>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sSub>
                                <m:sSub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Pr>
                                <m:e>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sSubSup>
                                        <m:sSub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SupPr>
                                        <m:e>
                                          <m:r>
                                            <m:rPr>
                                              <m:sty m:val="p"/>
                                            </m:rP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φ</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𝑡𝑠</m:t>
                                          </m:r>
                                        </m:sub>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𝑗</m:t>
                                              </m:r>
                                            </m:e>
                                          </m:d>
                                        </m:sup>
                                      </m:sSubSup>
                                    </m:e>
                                  </m:d>
                                </m:e>
                                <m:sub>
                                  <m:sSub>
                                    <m:sSub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𝑞</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1</m:t>
                                      </m:r>
                                    </m:sub>
                                  </m:sSub>
                                  <m: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t>×</m:t>
                                  </m:r>
                                  <m:sSub>
                                    <m:sSub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𝑞</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sub>
                                  </m:sSub>
                                </m:sub>
                              </m:s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d>
                                <m:dPr>
                                  <m:begChr m:val="{"/>
                                  <m:endChr m:val=""/>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eqArr>
                                    <m:eqArr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eqArrPr>
                                    <m:e>
                                      <m:sSubSup>
                                        <m:sSub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Sup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𝜔</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sub>
                                        <m:sup>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𝑗</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1</m:t>
                                          </m:r>
                                        </m:sup>
                                      </m:sSubSup>
                                      <m:sSup>
                                        <m:s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p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𝑀</m:t>
                                          </m:r>
                                        </m:e>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𝑗</m:t>
                                              </m:r>
                                            </m:e>
                                          </m:d>
                                        </m:sup>
                                      </m:sSup>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   </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𝑓</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 0≤</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𝑗</m:t>
                                      </m:r>
                                    </m:e>
                                    <m:e>
                                      <m:sSubSup>
                                        <m:sSub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bSup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𝜔</m:t>
                                          </m:r>
                                        </m:e>
                                        <m:sub>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𝑖</m:t>
                                          </m:r>
                                        </m:sub>
                                        <m:sup>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𝑗</m:t>
                                          </m:r>
                                        </m:sup>
                                      </m:sSubSup>
                                      <m:sSup>
                                        <m:sSup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sSup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𝑀</m:t>
                                          </m:r>
                                        </m:e>
                                        <m:sup>
                                          <m:d>
                                            <m:dPr>
                                              <m:ctrlPr>
                                                <a:rPr lang="zh-CN" altLang="zh-CN" sz="1400">
                                                  <a:solidFill>
                                                    <a:schemeClr val="tx1">
                                                      <a:lumMod val="65000"/>
                                                      <a:lumOff val="35000"/>
                                                    </a:schemeClr>
                                                  </a:solidFill>
                                                  <a:latin typeface="思源黑体" panose="020B0500000000000000" pitchFamily="34" charset="-122"/>
                                                  <a:ea typeface="思源黑体" panose="020B0500000000000000" pitchFamily="34" charset="-122"/>
                                                </a:rPr>
                                              </m:ctrlPr>
                                            </m:dPr>
                                            <m:e>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𝑗</m:t>
                                              </m:r>
                                            </m:e>
                                          </m:d>
                                        </m:sup>
                                      </m:sSup>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   </m:t>
                                      </m:r>
                                      <m:r>
                                        <a:rPr lang="en-US" altLang="zh-CN" sz="1400">
                                          <a:solidFill>
                                            <a:schemeClr val="tx1">
                                              <a:lumMod val="65000"/>
                                              <a:lumOff val="35000"/>
                                            </a:schemeClr>
                                          </a:solidFill>
                                          <a:latin typeface="思源黑体" panose="020B0500000000000000" pitchFamily="34" charset="-122"/>
                                          <a:ea typeface="思源黑体" panose="020B0500000000000000" pitchFamily="34" charset="-122"/>
                                        </a:rPr>
                                        <m:t>𝑜𝑡h𝑒𝑟𝑤𝑖𝑠𝑒</m:t>
                                      </m:r>
                                    </m:e>
                                  </m:eqArr>
                                </m:e>
                              </m:d>
                            </m:e>
                          </m:eqArr>
                        </m:oMath>
                      </m:oMathPara>
                    </a14:m>
                    <a:endParaRPr lang="zh-CN" altLang="en-US" sz="1400" dirty="0">
                      <a:solidFill>
                        <a:schemeClr val="tx1">
                          <a:lumMod val="65000"/>
                          <a:lumOff val="35000"/>
                        </a:schemeClr>
                      </a:solidFill>
                      <a:latin typeface="思源黑体" panose="020B0500000000000000" pitchFamily="34" charset="-122"/>
                      <a:ea typeface="思源黑体" panose="020B0500000000000000" pitchFamily="34" charset="-122"/>
                    </a:endParaRPr>
                  </a:p>
                </p:txBody>
              </p:sp>
            </mc:Choice>
            <mc:Fallback>
              <p:sp>
                <p:nvSpPr>
                  <p:cNvPr id="21" name="TextBox 21">
                    <a:extLst>
                      <a:ext uri="{FF2B5EF4-FFF2-40B4-BE49-F238E27FC236}">
                        <a16:creationId xmlns:a16="http://schemas.microsoft.com/office/drawing/2014/main" id="{8EA3EFF2-E15A-0209-E9D0-CCF54DE4BA24}"/>
                      </a:ext>
                    </a:extLst>
                  </p:cNvPr>
                  <p:cNvSpPr txBox="1">
                    <a:spLocks noRot="1" noChangeAspect="1" noMove="1" noResize="1" noEditPoints="1" noAdjustHandles="1" noChangeArrowheads="1" noChangeShapeType="1" noTextEdit="1"/>
                  </p:cNvSpPr>
                  <p:nvPr/>
                </p:nvSpPr>
                <p:spPr>
                  <a:xfrm>
                    <a:off x="3421774" y="4929239"/>
                    <a:ext cx="5228433" cy="1155262"/>
                  </a:xfrm>
                  <a:prstGeom prst="rect">
                    <a:avLst/>
                  </a:prstGeom>
                  <a:blipFill>
                    <a:blip r:embed="rId6"/>
                    <a:stretch>
                      <a:fillRect/>
                    </a:stretch>
                  </a:blipFill>
                </p:spPr>
                <p:txBody>
                  <a:bodyPr/>
                  <a:lstStyle/>
                  <a:p>
                    <a:r>
                      <a:rPr lang="zh-CN" altLang="en-US">
                        <a:noFill/>
                      </a:rPr>
                      <a:t> </a:t>
                    </a:r>
                  </a:p>
                </p:txBody>
              </p:sp>
            </mc:Fallback>
          </mc:AlternateContent>
        </p:grpSp>
      </p:grpSp>
      <p:sp>
        <p:nvSpPr>
          <p:cNvPr id="30" name="Rectangle 33">
            <a:extLst>
              <a:ext uri="{FF2B5EF4-FFF2-40B4-BE49-F238E27FC236}">
                <a16:creationId xmlns:a16="http://schemas.microsoft.com/office/drawing/2014/main" id="{9866671E-A056-D648-54D1-04AE453F1BEE}"/>
              </a:ext>
            </a:extLst>
          </p:cNvPr>
          <p:cNvSpPr/>
          <p:nvPr/>
        </p:nvSpPr>
        <p:spPr>
          <a:xfrm>
            <a:off x="6043058" y="5263681"/>
            <a:ext cx="1661729"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候选图</a:t>
            </a:r>
          </a:p>
        </p:txBody>
      </p:sp>
    </p:spTree>
    <p:extLst>
      <p:ext uri="{BB962C8B-B14F-4D97-AF65-F5344CB8AC3E}">
        <p14:creationId xmlns:p14="http://schemas.microsoft.com/office/powerpoint/2010/main" val="29478470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3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TextBox 28">
            <a:extLst>
              <a:ext uri="{FF2B5EF4-FFF2-40B4-BE49-F238E27FC236}">
                <a16:creationId xmlns:a16="http://schemas.microsoft.com/office/drawing/2014/main" id="{E7A711AE-E6C9-C427-5092-B6514E685AC1}"/>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相互影响建模</a:t>
            </a:r>
          </a:p>
        </p:txBody>
      </p:sp>
      <p:sp>
        <p:nvSpPr>
          <p:cNvPr id="4" name="Freeform 115">
            <a:extLst>
              <a:ext uri="{FF2B5EF4-FFF2-40B4-BE49-F238E27FC236}">
                <a16:creationId xmlns:a16="http://schemas.microsoft.com/office/drawing/2014/main" id="{4672E949-D1FD-7859-AA60-C2B89ACF9B6E}"/>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矩形 9">
            <a:extLst>
              <a:ext uri="{FF2B5EF4-FFF2-40B4-BE49-F238E27FC236}">
                <a16:creationId xmlns:a16="http://schemas.microsoft.com/office/drawing/2014/main" id="{80A1DCE8-E983-974F-232E-FCEB91F2016A}"/>
              </a:ext>
            </a:extLst>
          </p:cNvPr>
          <p:cNvSpPr/>
          <p:nvPr/>
        </p:nvSpPr>
        <p:spPr>
          <a:xfrm>
            <a:off x="548140" y="1691639"/>
            <a:ext cx="3477950" cy="4278626"/>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16" name="文本框 15">
            <a:extLst>
              <a:ext uri="{FF2B5EF4-FFF2-40B4-BE49-F238E27FC236}">
                <a16:creationId xmlns:a16="http://schemas.microsoft.com/office/drawing/2014/main" id="{2B425CBC-FD26-254D-C51A-EC5BEB8EFA76}"/>
              </a:ext>
            </a:extLst>
          </p:cNvPr>
          <p:cNvSpPr txBox="1"/>
          <p:nvPr/>
        </p:nvSpPr>
        <p:spPr>
          <a:xfrm>
            <a:off x="603351" y="4461976"/>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中的采样点及对应候选点</a:t>
            </a:r>
          </a:p>
        </p:txBody>
      </p:sp>
      <mc:AlternateContent xmlns:mc="http://schemas.openxmlformats.org/markup-compatibility/2006">
        <mc:Choice xmlns:a14="http://schemas.microsoft.com/office/drawing/2010/main" Requires="a14">
          <p:sp>
            <p:nvSpPr>
              <p:cNvPr id="18" name="矩形 17">
                <a:extLst>
                  <a:ext uri="{FF2B5EF4-FFF2-40B4-BE49-F238E27FC236}">
                    <a16:creationId xmlns:a16="http://schemas.microsoft.com/office/drawing/2014/main" id="{31FE7928-7CF9-ADC4-1FEC-49DB35779058}"/>
                  </a:ext>
                </a:extLst>
              </p:cNvPr>
              <p:cNvSpPr/>
              <p:nvPr/>
            </p:nvSpPr>
            <p:spPr>
              <a:xfrm>
                <a:off x="613736" y="4757214"/>
                <a:ext cx="3051581" cy="771943"/>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路网中有</a:t>
                </a:r>
                <a:r>
                  <a:rPr lang="en-US" altLang="zh-CN" sz="1400" dirty="0">
                    <a:solidFill>
                      <a:schemeClr val="tx1"/>
                    </a:solidFill>
                    <a:latin typeface="微软雅黑" panose="020B0503020204020204" charset="-122"/>
                    <a:ea typeface="微软雅黑" panose="020B0503020204020204" charset="-122"/>
                  </a:rPr>
                  <a:t>4</a:t>
                </a:r>
                <a14:m>
                  <m:oMath xmlns:m="http://schemas.openxmlformats.org/officeDocument/2006/math">
                    <m:r>
                      <a:rPr lang="zh-CN" altLang="en-US" sz="1400" i="1" dirty="0" smtClean="0">
                        <a:solidFill>
                          <a:schemeClr val="tx1"/>
                        </a:solidFill>
                        <a:latin typeface="Cambria Math" panose="02040503050406030204" pitchFamily="18" charset="0"/>
                        <a:ea typeface="微软雅黑" panose="020B0503020204020204" charset="-122"/>
                      </a:rPr>
                      <m:t>个</m:t>
                    </m:r>
                    <m:r>
                      <m:rPr>
                        <m:sty m:val="p"/>
                      </m:rPr>
                      <a:rPr lang="en-US" altLang="zh-CN" sz="1400" i="1" dirty="0">
                        <a:solidFill>
                          <a:schemeClr val="tx1"/>
                        </a:solidFill>
                        <a:latin typeface="Cambria Math" panose="02040503050406030204" pitchFamily="18" charset="0"/>
                        <a:ea typeface="微软雅黑" panose="020B0503020204020204" charset="-122"/>
                      </a:rPr>
                      <m:t>GPS</m:t>
                    </m:r>
                    <m:r>
                      <a:rPr lang="zh-CN" altLang="en-US" sz="1400" i="1" dirty="0" smtClean="0">
                        <a:solidFill>
                          <a:schemeClr val="tx1"/>
                        </a:solidFill>
                        <a:latin typeface="Cambria Math" panose="02040503050406030204" pitchFamily="18" charset="0"/>
                        <a:ea typeface="微软雅黑" panose="020B0503020204020204" charset="-122"/>
                      </a:rPr>
                      <m:t>采样点</m:t>
                    </m:r>
                    <m:sSub>
                      <m:sSubPr>
                        <m:ctrlPr>
                          <a:rPr lang="zh-CN" altLang="zh-CN" sz="1400">
                            <a:solidFill>
                              <a:schemeClr val="tx1"/>
                            </a:solidFill>
                            <a:latin typeface="微软雅黑" panose="020B0503020204020204" charset="-122"/>
                            <a:ea typeface="微软雅黑" panose="020B0503020204020204" charset="-122"/>
                          </a:rPr>
                        </m:ctrlPr>
                      </m:sSubPr>
                      <m:e>
                        <m:r>
                          <a:rPr lang="en-US" altLang="zh-CN" sz="1400">
                            <a:solidFill>
                              <a:schemeClr val="tx1"/>
                            </a:solidFill>
                            <a:latin typeface="微软雅黑" panose="020B0503020204020204" charset="-122"/>
                            <a:ea typeface="微软雅黑" panose="020B0503020204020204" charset="-122"/>
                          </a:rPr>
                          <m:t>𝑝</m:t>
                        </m:r>
                      </m:e>
                      <m:sub>
                        <m:r>
                          <a:rPr lang="en-US" altLang="zh-CN" sz="1400">
                            <a:solidFill>
                              <a:schemeClr val="tx1"/>
                            </a:solidFill>
                            <a:latin typeface="微软雅黑" panose="020B0503020204020204" charset="-122"/>
                            <a:ea typeface="微软雅黑" panose="020B0503020204020204" charset="-122"/>
                          </a:rPr>
                          <m:t>0</m:t>
                        </m:r>
                      </m:sub>
                    </m:sSub>
                    <m:sSub>
                      <m:sSubPr>
                        <m:ctrlPr>
                          <a:rPr lang="zh-CN" altLang="zh-CN" sz="1400">
                            <a:solidFill>
                              <a:schemeClr val="tx1"/>
                            </a:solidFill>
                            <a:latin typeface="微软雅黑" panose="020B0503020204020204" charset="-122"/>
                            <a:ea typeface="微软雅黑" panose="020B0503020204020204" charset="-122"/>
                          </a:rPr>
                        </m:ctrlPr>
                      </m:sSubPr>
                      <m:e>
                        <m:r>
                          <a:rPr lang="en-US" altLang="zh-CN" sz="1400">
                            <a:solidFill>
                              <a:schemeClr val="tx1"/>
                            </a:solidFill>
                            <a:latin typeface="微软雅黑" panose="020B0503020204020204" charset="-122"/>
                            <a:ea typeface="微软雅黑" panose="020B0503020204020204" charset="-122"/>
                          </a:rPr>
                          <m:t>𝑝</m:t>
                        </m:r>
                      </m:e>
                      <m:sub>
                        <m:r>
                          <a:rPr lang="en-US" altLang="zh-CN" sz="1400">
                            <a:solidFill>
                              <a:schemeClr val="tx1"/>
                            </a:solidFill>
                            <a:latin typeface="微软雅黑" panose="020B0503020204020204" charset="-122"/>
                            <a:ea typeface="微软雅黑" panose="020B0503020204020204" charset="-122"/>
                          </a:rPr>
                          <m:t>1</m:t>
                        </m:r>
                      </m:sub>
                    </m:sSub>
                    <m:r>
                      <a:rPr lang="en-US" altLang="zh-CN" sz="1400">
                        <a:solidFill>
                          <a:schemeClr val="tx1"/>
                        </a:solidFill>
                        <a:latin typeface="微软雅黑" panose="020B0503020204020204" charset="-122"/>
                        <a:ea typeface="微软雅黑" panose="020B0503020204020204" charset="-122"/>
                      </a:rPr>
                      <m:t>,</m:t>
                    </m:r>
                    <m:sSub>
                      <m:sSubPr>
                        <m:ctrlPr>
                          <a:rPr lang="zh-CN" altLang="zh-CN" sz="1400">
                            <a:solidFill>
                              <a:schemeClr val="tx1"/>
                            </a:solidFill>
                            <a:latin typeface="微软雅黑" panose="020B0503020204020204" charset="-122"/>
                            <a:ea typeface="微软雅黑" panose="020B0503020204020204" charset="-122"/>
                          </a:rPr>
                        </m:ctrlPr>
                      </m:sSubPr>
                      <m:e>
                        <m:r>
                          <a:rPr lang="en-US" altLang="zh-CN" sz="1400">
                            <a:solidFill>
                              <a:schemeClr val="tx1"/>
                            </a:solidFill>
                            <a:latin typeface="微软雅黑" panose="020B0503020204020204" charset="-122"/>
                            <a:ea typeface="微软雅黑" panose="020B0503020204020204" charset="-122"/>
                          </a:rPr>
                          <m:t>𝑝</m:t>
                        </m:r>
                      </m:e>
                      <m:sub>
                        <m:r>
                          <a:rPr lang="en-US" altLang="zh-CN" sz="1400">
                            <a:solidFill>
                              <a:schemeClr val="tx1"/>
                            </a:solidFill>
                            <a:latin typeface="微软雅黑" panose="020B0503020204020204" charset="-122"/>
                            <a:ea typeface="微软雅黑" panose="020B0503020204020204" charset="-122"/>
                          </a:rPr>
                          <m:t>2</m:t>
                        </m:r>
                      </m:sub>
                    </m:sSub>
                    <m:r>
                      <a:rPr lang="en-US" altLang="zh-CN" sz="1400">
                        <a:solidFill>
                          <a:schemeClr val="tx1"/>
                        </a:solidFill>
                        <a:latin typeface="微软雅黑" panose="020B0503020204020204" charset="-122"/>
                        <a:ea typeface="微软雅黑" panose="020B0503020204020204" charset="-122"/>
                      </a:rPr>
                      <m:t>,</m:t>
                    </m:r>
                    <m:sSub>
                      <m:sSubPr>
                        <m:ctrlPr>
                          <a:rPr lang="zh-CN" altLang="zh-CN" sz="1400">
                            <a:solidFill>
                              <a:schemeClr val="tx1"/>
                            </a:solidFill>
                            <a:latin typeface="微软雅黑" panose="020B0503020204020204" charset="-122"/>
                            <a:ea typeface="微软雅黑" panose="020B0503020204020204" charset="-122"/>
                          </a:rPr>
                        </m:ctrlPr>
                      </m:sSubPr>
                      <m:e>
                        <m:r>
                          <a:rPr lang="en-US" altLang="zh-CN" sz="1400">
                            <a:solidFill>
                              <a:schemeClr val="tx1"/>
                            </a:solidFill>
                            <a:latin typeface="微软雅黑" panose="020B0503020204020204" charset="-122"/>
                            <a:ea typeface="微软雅黑" panose="020B0503020204020204" charset="-122"/>
                          </a:rPr>
                          <m:t>𝑝</m:t>
                        </m:r>
                      </m:e>
                      <m:sub>
                        <m:r>
                          <a:rPr lang="en-US" altLang="zh-CN" sz="1400">
                            <a:solidFill>
                              <a:schemeClr val="tx1"/>
                            </a:solidFill>
                            <a:latin typeface="微软雅黑" panose="020B0503020204020204" charset="-122"/>
                            <a:ea typeface="微软雅黑" panose="020B0503020204020204" charset="-122"/>
                          </a:rPr>
                          <m:t>3</m:t>
                        </m:r>
                      </m:sub>
                    </m:sSub>
                  </m:oMath>
                </a14:m>
                <a:r>
                  <a:rPr lang="zh-CN" altLang="zh-CN" sz="1400" dirty="0">
                    <a:solidFill>
                      <a:schemeClr val="tx1"/>
                    </a:solidFill>
                    <a:latin typeface="微软雅黑" panose="020B0503020204020204" charset="-122"/>
                    <a:ea typeface="微软雅黑" panose="020B0503020204020204" charset="-122"/>
                  </a:rPr>
                  <a:t>以及其对应的候选点</a:t>
                </a:r>
                <a14:m>
                  <m:oMath xmlns:m="http://schemas.openxmlformats.org/officeDocument/2006/math">
                    <m:sSubSup>
                      <m:sSubSupPr>
                        <m:ctrlPr>
                          <a:rPr lang="zh-CN" altLang="zh-CN" sz="1400">
                            <a:solidFill>
                              <a:schemeClr val="tx1"/>
                            </a:solidFill>
                            <a:latin typeface="微软雅黑" panose="020B0503020204020204" charset="-122"/>
                            <a:ea typeface="微软雅黑" panose="020B0503020204020204" charset="-122"/>
                          </a:rPr>
                        </m:ctrlPr>
                      </m:sSubSupPr>
                      <m:e>
                        <m:r>
                          <a:rPr lang="en-US" altLang="zh-CN" sz="1400">
                            <a:solidFill>
                              <a:schemeClr val="tx1"/>
                            </a:solidFill>
                            <a:latin typeface="微软雅黑" panose="020B0503020204020204" charset="-122"/>
                            <a:ea typeface="微软雅黑" panose="020B0503020204020204" charset="-122"/>
                          </a:rPr>
                          <m:t>𝑎</m:t>
                        </m:r>
                      </m:e>
                      <m:sub>
                        <m:r>
                          <a:rPr lang="en-US" altLang="zh-CN" sz="1400">
                            <a:solidFill>
                              <a:schemeClr val="tx1"/>
                            </a:solidFill>
                            <a:latin typeface="微软雅黑" panose="020B0503020204020204" charset="-122"/>
                            <a:ea typeface="微软雅黑" panose="020B0503020204020204" charset="-122"/>
                          </a:rPr>
                          <m:t>𝑖</m:t>
                        </m:r>
                      </m:sub>
                      <m:sup>
                        <m:r>
                          <a:rPr lang="en-US" altLang="zh-CN" sz="1400">
                            <a:solidFill>
                              <a:schemeClr val="tx1"/>
                            </a:solidFill>
                            <a:latin typeface="微软雅黑" panose="020B0503020204020204" charset="-122"/>
                            <a:ea typeface="微软雅黑" panose="020B0503020204020204" charset="-122"/>
                          </a:rPr>
                          <m:t>𝑗</m:t>
                        </m:r>
                      </m:sup>
                    </m:sSubSup>
                  </m:oMath>
                </a14:m>
                <a:r>
                  <a:rPr lang="zh-CN" altLang="zh-CN" sz="1400" dirty="0">
                    <a:solidFill>
                      <a:schemeClr val="tx1"/>
                    </a:solidFill>
                    <a:latin typeface="微软雅黑" panose="020B0503020204020204" charset="-122"/>
                    <a:ea typeface="微软雅黑" panose="020B0503020204020204" charset="-122"/>
                  </a:rPr>
                  <a:t>，</a:t>
                </a:r>
                <a14:m>
                  <m:oMath xmlns:m="http://schemas.openxmlformats.org/officeDocument/2006/math">
                    <m:r>
                      <a:rPr lang="en-US" altLang="zh-CN" sz="1400">
                        <a:solidFill>
                          <a:schemeClr val="tx1"/>
                        </a:solidFill>
                        <a:latin typeface="微软雅黑" panose="020B0503020204020204" charset="-122"/>
                        <a:ea typeface="微软雅黑" panose="020B0503020204020204" charset="-122"/>
                      </a:rPr>
                      <m:t>𝑗</m:t>
                    </m:r>
                    <m:r>
                      <a:rPr lang="en-US" altLang="zh-CN" sz="1400">
                        <a:solidFill>
                          <a:schemeClr val="tx1"/>
                        </a:solidFill>
                        <a:latin typeface="微软雅黑" panose="020B0503020204020204" charset="-122"/>
                        <a:ea typeface="微软雅黑" panose="020B0503020204020204" charset="-122"/>
                      </a:rPr>
                      <m:t>=0,1,2</m:t>
                    </m:r>
                  </m:oMath>
                </a14:m>
                <a:r>
                  <a:rPr lang="zh-CN" altLang="zh-CN" sz="1400" dirty="0">
                    <a:solidFill>
                      <a:schemeClr val="tx1"/>
                    </a:solidFill>
                    <a:latin typeface="微软雅黑" panose="020B0503020204020204" charset="-122"/>
                    <a:ea typeface="微软雅黑" panose="020B0503020204020204" charset="-122"/>
                  </a:rPr>
                  <a:t>。</a:t>
                </a:r>
                <a:endParaRPr sz="1400" dirty="0">
                  <a:solidFill>
                    <a:schemeClr val="tx1"/>
                  </a:solidFill>
                  <a:latin typeface="微软雅黑" panose="020B0503020204020204" charset="-122"/>
                  <a:ea typeface="微软雅黑" panose="020B0503020204020204" charset="-122"/>
                </a:endParaRPr>
              </a:p>
            </p:txBody>
          </p:sp>
        </mc:Choice>
        <mc:Fallback>
          <p:sp>
            <p:nvSpPr>
              <p:cNvPr id="18" name="矩形 17">
                <a:extLst>
                  <a:ext uri="{FF2B5EF4-FFF2-40B4-BE49-F238E27FC236}">
                    <a16:creationId xmlns:a16="http://schemas.microsoft.com/office/drawing/2014/main" id="{31FE7928-7CF9-ADC4-1FEC-49DB35779058}"/>
                  </a:ext>
                </a:extLst>
              </p:cNvPr>
              <p:cNvSpPr>
                <a:spLocks noRot="1" noChangeAspect="1" noMove="1" noResize="1" noEditPoints="1" noAdjustHandles="1" noChangeArrowheads="1" noChangeShapeType="1" noTextEdit="1"/>
              </p:cNvSpPr>
              <p:nvPr/>
            </p:nvSpPr>
            <p:spPr>
              <a:xfrm>
                <a:off x="613736" y="4757214"/>
                <a:ext cx="3051581" cy="771943"/>
              </a:xfrm>
              <a:prstGeom prst="rect">
                <a:avLst/>
              </a:prstGeom>
              <a:blipFill>
                <a:blip r:embed="rId2"/>
                <a:stretch>
                  <a:fillRect l="-600" r="-800" b="-5512"/>
                </a:stretch>
              </a:blipFill>
            </p:spPr>
            <p:txBody>
              <a:bodyPr/>
              <a:lstStyle/>
              <a:p>
                <a:r>
                  <a:rPr lang="zh-CN" altLang="en-US">
                    <a:noFill/>
                  </a:rPr>
                  <a:t> </a:t>
                </a:r>
              </a:p>
            </p:txBody>
          </p:sp>
        </mc:Fallback>
      </mc:AlternateContent>
      <p:graphicFrame>
        <p:nvGraphicFramePr>
          <p:cNvPr id="6" name="对象 5">
            <a:extLst>
              <a:ext uri="{FF2B5EF4-FFF2-40B4-BE49-F238E27FC236}">
                <a16:creationId xmlns:a16="http://schemas.microsoft.com/office/drawing/2014/main" id="{7C1A5791-3077-B48F-0A0E-1677EFF46E03}"/>
              </a:ext>
            </a:extLst>
          </p:cNvPr>
          <p:cNvGraphicFramePr>
            <a:graphicFrameLocks noChangeAspect="1"/>
          </p:cNvGraphicFramePr>
          <p:nvPr>
            <p:extLst>
              <p:ext uri="{D42A27DB-BD31-4B8C-83A1-F6EECF244321}">
                <p14:modId xmlns:p14="http://schemas.microsoft.com/office/powerpoint/2010/main" val="924458830"/>
              </p:ext>
            </p:extLst>
          </p:nvPr>
        </p:nvGraphicFramePr>
        <p:xfrm>
          <a:off x="623551" y="1762641"/>
          <a:ext cx="3297906" cy="2637699"/>
        </p:xfrm>
        <a:graphic>
          <a:graphicData uri="http://schemas.openxmlformats.org/presentationml/2006/ole">
            <mc:AlternateContent xmlns:mc="http://schemas.openxmlformats.org/markup-compatibility/2006">
              <mc:Choice xmlns:v="urn:schemas-microsoft-com:vml" Requires="v">
                <p:oleObj name="Visio" r:id="rId3" imgW="7787517" imgH="6823781" progId="Visio.Drawing.15">
                  <p:embed/>
                </p:oleObj>
              </mc:Choice>
              <mc:Fallback>
                <p:oleObj name="Visio" r:id="rId3" imgW="7787517" imgH="6823781"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551" y="1762641"/>
                        <a:ext cx="3297906" cy="2637699"/>
                      </a:xfrm>
                      <a:prstGeom prst="rect">
                        <a:avLst/>
                      </a:prstGeom>
                      <a:noFill/>
                    </p:spPr>
                  </p:pic>
                </p:oleObj>
              </mc:Fallback>
            </mc:AlternateContent>
          </a:graphicData>
        </a:graphic>
      </p:graphicFrame>
      <p:sp>
        <p:nvSpPr>
          <p:cNvPr id="19" name="矩形 18">
            <a:extLst>
              <a:ext uri="{FF2B5EF4-FFF2-40B4-BE49-F238E27FC236}">
                <a16:creationId xmlns:a16="http://schemas.microsoft.com/office/drawing/2014/main" id="{A10917CA-1159-66EB-A358-93B4CF4A0191}"/>
              </a:ext>
            </a:extLst>
          </p:cNvPr>
          <p:cNvSpPr/>
          <p:nvPr/>
        </p:nvSpPr>
        <p:spPr>
          <a:xfrm>
            <a:off x="4686491" y="1691638"/>
            <a:ext cx="3511263"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0" name="文本框 19">
            <a:extLst>
              <a:ext uri="{FF2B5EF4-FFF2-40B4-BE49-F238E27FC236}">
                <a16:creationId xmlns:a16="http://schemas.microsoft.com/office/drawing/2014/main" id="{EB2DF12B-DC21-EF54-B234-F9F165EF7479}"/>
              </a:ext>
            </a:extLst>
          </p:cNvPr>
          <p:cNvSpPr txBox="1"/>
          <p:nvPr/>
        </p:nvSpPr>
        <p:spPr>
          <a:xfrm>
            <a:off x="4741703" y="4461975"/>
            <a:ext cx="300675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多个局部最优路径</a:t>
            </a:r>
          </a:p>
        </p:txBody>
      </p:sp>
      <mc:AlternateContent xmlns:mc="http://schemas.openxmlformats.org/markup-compatibility/2006">
        <mc:Choice xmlns:a14="http://schemas.microsoft.com/office/drawing/2010/main" Requires="a14">
          <p:sp>
            <p:nvSpPr>
              <p:cNvPr id="21" name="矩形 20">
                <a:extLst>
                  <a:ext uri="{FF2B5EF4-FFF2-40B4-BE49-F238E27FC236}">
                    <a16:creationId xmlns:a16="http://schemas.microsoft.com/office/drawing/2014/main" id="{30C37E2C-D33A-7FA7-EDB6-E86F4DA7CB8B}"/>
                  </a:ext>
                </a:extLst>
              </p:cNvPr>
              <p:cNvSpPr/>
              <p:nvPr/>
            </p:nvSpPr>
            <p:spPr>
              <a:xfrm>
                <a:off x="4752088" y="4757213"/>
                <a:ext cx="3391076" cy="1157817"/>
              </a:xfrm>
              <a:prstGeom prst="rect">
                <a:avLst/>
              </a:prstGeom>
            </p:spPr>
            <p:txBody>
              <a:bodyPr wrap="square">
                <a:spAutoFit/>
              </a:bodyPr>
              <a:lstStyle/>
              <a:p>
                <a:pPr algn="just">
                  <a:lnSpc>
                    <a:spcPct val="150000"/>
                  </a:lnSpc>
                </a:pPr>
                <a:r>
                  <a:rPr lang="zh-CN" altLang="zh-CN" sz="1400" dirty="0">
                    <a:solidFill>
                      <a:schemeClr val="tx1"/>
                    </a:solidFill>
                    <a:latin typeface="微软雅黑" panose="020B0503020204020204" charset="-122"/>
                    <a:ea typeface="微软雅黑" panose="020B0503020204020204" charset="-122"/>
                  </a:rPr>
                  <a:t>计算所有点的累计权重</a:t>
                </a:r>
                <a14:m>
                  <m:oMath xmlns:m="http://schemas.openxmlformats.org/officeDocument/2006/math">
                    <m:r>
                      <m:rPr>
                        <m:sty m:val="p"/>
                      </m:rPr>
                      <a:rPr lang="en-US" altLang="zh-CN" sz="1400">
                        <a:solidFill>
                          <a:schemeClr val="tx1"/>
                        </a:solidFill>
                        <a:latin typeface="微软雅黑" panose="020B0503020204020204" charset="-122"/>
                        <a:ea typeface="微软雅黑" panose="020B0503020204020204" charset="-122"/>
                      </a:rPr>
                      <m:t>cw</m:t>
                    </m:r>
                    <m:d>
                      <m:dPr>
                        <m:ctrlPr>
                          <a:rPr lang="zh-CN" altLang="zh-CN" sz="1400">
                            <a:solidFill>
                              <a:schemeClr val="tx1"/>
                            </a:solidFill>
                            <a:latin typeface="微软雅黑" panose="020B0503020204020204" charset="-122"/>
                            <a:ea typeface="微软雅黑" panose="020B0503020204020204" charset="-122"/>
                          </a:rPr>
                        </m:ctrlPr>
                      </m:dPr>
                      <m:e>
                        <m:sSubSup>
                          <m:sSubSupPr>
                            <m:ctrlPr>
                              <a:rPr lang="zh-CN" altLang="zh-CN" sz="1400">
                                <a:solidFill>
                                  <a:schemeClr val="tx1"/>
                                </a:solidFill>
                                <a:latin typeface="微软雅黑" panose="020B0503020204020204" charset="-122"/>
                                <a:ea typeface="微软雅黑" panose="020B0503020204020204" charset="-122"/>
                              </a:rPr>
                            </m:ctrlPr>
                          </m:sSubSupPr>
                          <m:e>
                            <m:r>
                              <a:rPr lang="en-US" altLang="zh-CN" sz="1400">
                                <a:solidFill>
                                  <a:schemeClr val="tx1"/>
                                </a:solidFill>
                                <a:latin typeface="微软雅黑" panose="020B0503020204020204" charset="-122"/>
                                <a:ea typeface="微软雅黑" panose="020B0503020204020204" charset="-122"/>
                              </a:rPr>
                              <m:t>𝑎</m:t>
                            </m:r>
                          </m:e>
                          <m:sub>
                            <m:r>
                              <a:rPr lang="en-US" altLang="zh-CN" sz="1400">
                                <a:solidFill>
                                  <a:schemeClr val="tx1"/>
                                </a:solidFill>
                                <a:latin typeface="微软雅黑" panose="020B0503020204020204" charset="-122"/>
                                <a:ea typeface="微软雅黑" panose="020B0503020204020204" charset="-122"/>
                              </a:rPr>
                              <m:t>𝑖</m:t>
                            </m:r>
                          </m:sub>
                          <m:sup>
                            <m:r>
                              <a:rPr lang="en-US" altLang="zh-CN" sz="1400">
                                <a:solidFill>
                                  <a:schemeClr val="tx1"/>
                                </a:solidFill>
                                <a:latin typeface="微软雅黑" panose="020B0503020204020204" charset="-122"/>
                                <a:ea typeface="微软雅黑" panose="020B0503020204020204" charset="-122"/>
                              </a:rPr>
                              <m:t>𝑠</m:t>
                            </m:r>
                          </m:sup>
                        </m:sSubSup>
                      </m:e>
                    </m:d>
                    <m:r>
                      <a:rPr lang="en-US" altLang="zh-CN" sz="1400">
                        <a:solidFill>
                          <a:schemeClr val="tx1"/>
                        </a:solidFill>
                        <a:latin typeface="微软雅黑" panose="020B0503020204020204" charset="-122"/>
                        <a:ea typeface="微软雅黑" panose="020B0503020204020204" charset="-122"/>
                      </a:rPr>
                      <m:t>=</m:t>
                    </m:r>
                    <m:r>
                      <m:rPr>
                        <m:sty m:val="p"/>
                      </m:rPr>
                      <a:rPr lang="en-US" altLang="zh-CN" sz="1400">
                        <a:solidFill>
                          <a:schemeClr val="tx1"/>
                        </a:solidFill>
                        <a:latin typeface="微软雅黑" panose="020B0503020204020204" charset="-122"/>
                        <a:ea typeface="微软雅黑" panose="020B0503020204020204" charset="-122"/>
                      </a:rPr>
                      <m:t>max</m:t>
                    </m:r>
                    <m:r>
                      <m:rPr>
                        <m:lit/>
                      </m:rPr>
                      <a:rPr lang="en-US" altLang="zh-CN" sz="1400">
                        <a:solidFill>
                          <a:schemeClr val="tx1"/>
                        </a:solidFill>
                        <a:latin typeface="微软雅黑" panose="020B0503020204020204" charset="-122"/>
                        <a:ea typeface="微软雅黑" panose="020B0503020204020204" charset="-122"/>
                      </a:rPr>
                      <m:t>{</m:t>
                    </m:r>
                    <m:r>
                      <m:rPr>
                        <m:sty m:val="p"/>
                      </m:rPr>
                      <a:rPr lang="en-US" altLang="zh-CN" sz="1400">
                        <a:solidFill>
                          <a:schemeClr val="tx1"/>
                        </a:solidFill>
                        <a:latin typeface="微软雅黑" panose="020B0503020204020204" charset="-122"/>
                        <a:ea typeface="微软雅黑" panose="020B0503020204020204" charset="-122"/>
                      </a:rPr>
                      <m:t>cw</m:t>
                    </m:r>
                    <m:d>
                      <m:dPr>
                        <m:ctrlPr>
                          <a:rPr lang="zh-CN" altLang="zh-CN" sz="1400">
                            <a:solidFill>
                              <a:schemeClr val="tx1"/>
                            </a:solidFill>
                            <a:latin typeface="微软雅黑" panose="020B0503020204020204" charset="-122"/>
                            <a:ea typeface="微软雅黑" panose="020B0503020204020204" charset="-122"/>
                          </a:rPr>
                        </m:ctrlPr>
                      </m:dPr>
                      <m:e>
                        <m:sSubSup>
                          <m:sSubSupPr>
                            <m:ctrlPr>
                              <a:rPr lang="zh-CN" altLang="zh-CN" sz="1400">
                                <a:solidFill>
                                  <a:schemeClr val="tx1"/>
                                </a:solidFill>
                                <a:latin typeface="微软雅黑" panose="020B0503020204020204" charset="-122"/>
                                <a:ea typeface="微软雅黑" panose="020B0503020204020204" charset="-122"/>
                              </a:rPr>
                            </m:ctrlPr>
                          </m:sSubSupPr>
                          <m:e>
                            <m:r>
                              <a:rPr lang="en-US" altLang="zh-CN" sz="1400">
                                <a:solidFill>
                                  <a:schemeClr val="tx1"/>
                                </a:solidFill>
                                <a:latin typeface="微软雅黑" panose="020B0503020204020204" charset="-122"/>
                                <a:ea typeface="微软雅黑" panose="020B0503020204020204" charset="-122"/>
                              </a:rPr>
                              <m:t>𝑎</m:t>
                            </m:r>
                          </m:e>
                          <m:sub>
                            <m:r>
                              <a:rPr lang="en-US" altLang="zh-CN" sz="1400">
                                <a:solidFill>
                                  <a:schemeClr val="tx1"/>
                                </a:solidFill>
                                <a:latin typeface="微软雅黑" panose="020B0503020204020204" charset="-122"/>
                                <a:ea typeface="微软雅黑" panose="020B0503020204020204" charset="-122"/>
                              </a:rPr>
                              <m:t>𝑖</m:t>
                            </m:r>
                            <m:r>
                              <a:rPr lang="en-US" altLang="zh-CN" sz="1400">
                                <a:solidFill>
                                  <a:schemeClr val="tx1"/>
                                </a:solidFill>
                                <a:latin typeface="微软雅黑" panose="020B0503020204020204" charset="-122"/>
                                <a:ea typeface="微软雅黑" panose="020B0503020204020204" charset="-122"/>
                              </a:rPr>
                              <m:t>−1</m:t>
                            </m:r>
                          </m:sub>
                          <m:sup>
                            <m:r>
                              <a:rPr lang="en-US" altLang="zh-CN" sz="1400">
                                <a:solidFill>
                                  <a:schemeClr val="tx1"/>
                                </a:solidFill>
                                <a:latin typeface="微软雅黑" panose="020B0503020204020204" charset="-122"/>
                                <a:ea typeface="微软雅黑" panose="020B0503020204020204" charset="-122"/>
                              </a:rPr>
                              <m:t>𝑡</m:t>
                            </m:r>
                          </m:sup>
                        </m:sSubSup>
                      </m:e>
                    </m:d>
                    <m:r>
                      <a:rPr lang="en-US" altLang="zh-CN" sz="1400">
                        <a:solidFill>
                          <a:schemeClr val="tx1"/>
                        </a:solidFill>
                        <a:latin typeface="微软雅黑" panose="020B0503020204020204" charset="-122"/>
                        <a:ea typeface="微软雅黑" panose="020B0503020204020204" charset="-122"/>
                      </a:rPr>
                      <m:t>+</m:t>
                    </m:r>
                    <m:sSubSup>
                      <m:sSubSupPr>
                        <m:ctrlPr>
                          <a:rPr lang="zh-CN" altLang="zh-CN" sz="1400">
                            <a:solidFill>
                              <a:schemeClr val="tx1"/>
                            </a:solidFill>
                            <a:latin typeface="微软雅黑" panose="020B0503020204020204" charset="-122"/>
                            <a:ea typeface="微软雅黑" panose="020B0503020204020204" charset="-122"/>
                          </a:rPr>
                        </m:ctrlPr>
                      </m:sSubSupPr>
                      <m:e>
                        <m:r>
                          <m:rPr>
                            <m:sty m:val="p"/>
                          </m:rPr>
                          <a:rPr lang="en-US" altLang="zh-CN" sz="1400">
                            <a:solidFill>
                              <a:schemeClr val="tx1"/>
                            </a:solidFill>
                            <a:latin typeface="微软雅黑" panose="020B0503020204020204" charset="-122"/>
                            <a:ea typeface="微软雅黑" panose="020B0503020204020204" charset="-122"/>
                          </a:rPr>
                          <m:t>φ</m:t>
                        </m:r>
                      </m:e>
                      <m:sub>
                        <m:r>
                          <a:rPr lang="en-US" altLang="zh-CN" sz="1400">
                            <a:solidFill>
                              <a:schemeClr val="tx1"/>
                            </a:solidFill>
                            <a:latin typeface="微软雅黑" panose="020B0503020204020204" charset="-122"/>
                            <a:ea typeface="微软雅黑" panose="020B0503020204020204" charset="-122"/>
                          </a:rPr>
                          <m:t>𝑡𝑠</m:t>
                        </m:r>
                      </m:sub>
                      <m:sup>
                        <m:d>
                          <m:dPr>
                            <m:ctrlPr>
                              <a:rPr lang="zh-CN" altLang="zh-CN" sz="1400">
                                <a:solidFill>
                                  <a:schemeClr val="tx1"/>
                                </a:solidFill>
                                <a:latin typeface="微软雅黑" panose="020B0503020204020204" charset="-122"/>
                                <a:ea typeface="微软雅黑" panose="020B0503020204020204" charset="-122"/>
                              </a:rPr>
                            </m:ctrlPr>
                          </m:dPr>
                          <m:e>
                            <m:r>
                              <a:rPr lang="en-US" altLang="zh-CN" sz="1400">
                                <a:solidFill>
                                  <a:schemeClr val="tx1"/>
                                </a:solidFill>
                                <a:latin typeface="微软雅黑" panose="020B0503020204020204" charset="-122"/>
                                <a:ea typeface="微软雅黑" panose="020B0503020204020204" charset="-122"/>
                              </a:rPr>
                              <m:t>𝑖</m:t>
                            </m:r>
                            <m:r>
                              <a:rPr lang="en-US" altLang="zh-CN" sz="1400">
                                <a:solidFill>
                                  <a:schemeClr val="tx1"/>
                                </a:solidFill>
                                <a:latin typeface="微软雅黑" panose="020B0503020204020204" charset="-122"/>
                                <a:ea typeface="微软雅黑" panose="020B0503020204020204" charset="-122"/>
                              </a:rPr>
                              <m:t>,</m:t>
                            </m:r>
                            <m:r>
                              <a:rPr lang="en-US" altLang="zh-CN" sz="1400">
                                <a:solidFill>
                                  <a:schemeClr val="tx1"/>
                                </a:solidFill>
                                <a:latin typeface="微软雅黑" panose="020B0503020204020204" charset="-122"/>
                                <a:ea typeface="微软雅黑" panose="020B0503020204020204" charset="-122"/>
                              </a:rPr>
                              <m:t>𝑗</m:t>
                            </m:r>
                          </m:e>
                        </m:d>
                      </m:sup>
                    </m:sSubSup>
                  </m:oMath>
                </a14:m>
                <a:r>
                  <a:rPr lang="zh-CN" altLang="zh-CN" sz="1400" dirty="0">
                    <a:solidFill>
                      <a:schemeClr val="tx1"/>
                    </a:solidFill>
                    <a:latin typeface="微软雅黑" panose="020B0503020204020204" charset="-122"/>
                    <a:ea typeface="微软雅黑" panose="020B0503020204020204" charset="-122"/>
                  </a:rPr>
                  <a:t>后，即可得到每个候选点的局部最优路径。</a:t>
                </a:r>
                <a:endParaRPr sz="1400" dirty="0">
                  <a:solidFill>
                    <a:schemeClr val="tx1"/>
                  </a:solidFill>
                  <a:latin typeface="微软雅黑" panose="020B0503020204020204" charset="-122"/>
                  <a:ea typeface="微软雅黑" panose="020B0503020204020204" charset="-122"/>
                </a:endParaRPr>
              </a:p>
            </p:txBody>
          </p:sp>
        </mc:Choice>
        <mc:Fallback>
          <p:sp>
            <p:nvSpPr>
              <p:cNvPr id="21" name="矩形 20">
                <a:extLst>
                  <a:ext uri="{FF2B5EF4-FFF2-40B4-BE49-F238E27FC236}">
                    <a16:creationId xmlns:a16="http://schemas.microsoft.com/office/drawing/2014/main" id="{30C37E2C-D33A-7FA7-EDB6-E86F4DA7CB8B}"/>
                  </a:ext>
                </a:extLst>
              </p:cNvPr>
              <p:cNvSpPr>
                <a:spLocks noRot="1" noChangeAspect="1" noMove="1" noResize="1" noEditPoints="1" noAdjustHandles="1" noChangeArrowheads="1" noChangeShapeType="1" noTextEdit="1"/>
              </p:cNvSpPr>
              <p:nvPr/>
            </p:nvSpPr>
            <p:spPr>
              <a:xfrm>
                <a:off x="4752088" y="4757213"/>
                <a:ext cx="3391076" cy="1157817"/>
              </a:xfrm>
              <a:prstGeom prst="rect">
                <a:avLst/>
              </a:prstGeom>
              <a:blipFill>
                <a:blip r:embed="rId5"/>
                <a:stretch>
                  <a:fillRect l="-540" r="-540" b="-4737"/>
                </a:stretch>
              </a:blipFill>
            </p:spPr>
            <p:txBody>
              <a:bodyPr/>
              <a:lstStyle/>
              <a:p>
                <a:r>
                  <a:rPr lang="zh-CN" altLang="en-US">
                    <a:noFill/>
                  </a:rPr>
                  <a:t> </a:t>
                </a:r>
              </a:p>
            </p:txBody>
          </p:sp>
        </mc:Fallback>
      </mc:AlternateContent>
      <p:pic>
        <p:nvPicPr>
          <p:cNvPr id="25" name="图片 24">
            <a:extLst>
              <a:ext uri="{FF2B5EF4-FFF2-40B4-BE49-F238E27FC236}">
                <a16:creationId xmlns:a16="http://schemas.microsoft.com/office/drawing/2014/main" id="{D9554537-AA65-F17E-57F9-A5488690689F}"/>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766313" y="2139257"/>
            <a:ext cx="2982146" cy="1881611"/>
          </a:xfrm>
          <a:prstGeom prst="rect">
            <a:avLst/>
          </a:prstGeom>
        </p:spPr>
      </p:pic>
      <p:pic>
        <p:nvPicPr>
          <p:cNvPr id="26" name="图片 25">
            <a:extLst>
              <a:ext uri="{FF2B5EF4-FFF2-40B4-BE49-F238E27FC236}">
                <a16:creationId xmlns:a16="http://schemas.microsoft.com/office/drawing/2014/main" id="{0E44AAE1-B386-35AC-F1A7-BCE26CA67BBA}"/>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963932" y="2330702"/>
            <a:ext cx="2982146" cy="1881611"/>
          </a:xfrm>
          <a:prstGeom prst="rect">
            <a:avLst/>
          </a:prstGeom>
        </p:spPr>
      </p:pic>
      <p:pic>
        <p:nvPicPr>
          <p:cNvPr id="27" name="图片 26">
            <a:extLst>
              <a:ext uri="{FF2B5EF4-FFF2-40B4-BE49-F238E27FC236}">
                <a16:creationId xmlns:a16="http://schemas.microsoft.com/office/drawing/2014/main" id="{16D7C6B3-7410-A4AF-80FB-A4C721A2A2B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105232" y="2544998"/>
            <a:ext cx="2982146" cy="1881611"/>
          </a:xfrm>
          <a:prstGeom prst="rect">
            <a:avLst/>
          </a:prstGeom>
        </p:spPr>
      </p:pic>
      <p:sp>
        <p:nvSpPr>
          <p:cNvPr id="28" name="右箭头 80">
            <a:extLst>
              <a:ext uri="{FF2B5EF4-FFF2-40B4-BE49-F238E27FC236}">
                <a16:creationId xmlns:a16="http://schemas.microsoft.com/office/drawing/2014/main" id="{F589F551-0809-31AD-6534-83CAED434B7E}"/>
              </a:ext>
            </a:extLst>
          </p:cNvPr>
          <p:cNvSpPr/>
          <p:nvPr/>
        </p:nvSpPr>
        <p:spPr>
          <a:xfrm rot="10800000" flipH="1">
            <a:off x="4071855" y="3429000"/>
            <a:ext cx="574260" cy="356977"/>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Tree>
    <p:extLst>
      <p:ext uri="{BB962C8B-B14F-4D97-AF65-F5344CB8AC3E}">
        <p14:creationId xmlns:p14="http://schemas.microsoft.com/office/powerpoint/2010/main" val="29666090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6" name="TextBox 28">
            <a:extLst>
              <a:ext uri="{FF2B5EF4-FFF2-40B4-BE49-F238E27FC236}">
                <a16:creationId xmlns:a16="http://schemas.microsoft.com/office/drawing/2014/main" id="{30C9AF83-F5B5-A239-7831-83F1ED14E965}"/>
              </a:ext>
            </a:extLst>
          </p:cNvPr>
          <p:cNvSpPr txBox="1"/>
          <p:nvPr/>
        </p:nvSpPr>
        <p:spPr>
          <a:xfrm>
            <a:off x="630647" y="1183528"/>
            <a:ext cx="1284589"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交互式投票</a:t>
            </a:r>
          </a:p>
        </p:txBody>
      </p:sp>
      <p:sp>
        <p:nvSpPr>
          <p:cNvPr id="7" name="Freeform 115">
            <a:extLst>
              <a:ext uri="{FF2B5EF4-FFF2-40B4-BE49-F238E27FC236}">
                <a16:creationId xmlns:a16="http://schemas.microsoft.com/office/drawing/2014/main" id="{5836256F-4661-C594-4B84-015376188FDB}"/>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9" name="图片 8">
            <a:extLst>
              <a:ext uri="{FF2B5EF4-FFF2-40B4-BE49-F238E27FC236}">
                <a16:creationId xmlns:a16="http://schemas.microsoft.com/office/drawing/2014/main" id="{6A3ADDE0-3751-E0F6-EE6E-325620C2F5C4}"/>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85241" y="1766498"/>
            <a:ext cx="2982146" cy="1881611"/>
          </a:xfrm>
          <a:prstGeom prst="rect">
            <a:avLst/>
          </a:prstGeom>
        </p:spPr>
      </p:pic>
      <p:pic>
        <p:nvPicPr>
          <p:cNvPr id="10" name="图片 9">
            <a:extLst>
              <a:ext uri="{FF2B5EF4-FFF2-40B4-BE49-F238E27FC236}">
                <a16:creationId xmlns:a16="http://schemas.microsoft.com/office/drawing/2014/main" id="{FF42F2AA-DDA3-556F-01EA-5D013E086E1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201973" y="1766497"/>
            <a:ext cx="2982146" cy="1881611"/>
          </a:xfrm>
          <a:prstGeom prst="rect">
            <a:avLst/>
          </a:prstGeom>
        </p:spPr>
      </p:pic>
      <p:sp>
        <p:nvSpPr>
          <p:cNvPr id="11" name="椭圆 10">
            <a:extLst>
              <a:ext uri="{FF2B5EF4-FFF2-40B4-BE49-F238E27FC236}">
                <a16:creationId xmlns:a16="http://schemas.microsoft.com/office/drawing/2014/main" id="{08DBBDA6-A305-485F-BD13-6D3802AB9326}"/>
              </a:ext>
            </a:extLst>
          </p:cNvPr>
          <p:cNvSpPr/>
          <p:nvPr/>
        </p:nvSpPr>
        <p:spPr>
          <a:xfrm flipV="1">
            <a:off x="4572000"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2" name="椭圆 11">
            <a:extLst>
              <a:ext uri="{FF2B5EF4-FFF2-40B4-BE49-F238E27FC236}">
                <a16:creationId xmlns:a16="http://schemas.microsoft.com/office/drawing/2014/main" id="{3B54E74E-6ED5-2955-BD18-9DEC8520A7CB}"/>
              </a:ext>
            </a:extLst>
          </p:cNvPr>
          <p:cNvSpPr/>
          <p:nvPr/>
        </p:nvSpPr>
        <p:spPr>
          <a:xfrm flipV="1">
            <a:off x="4720590" y="2799062"/>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sp>
        <p:nvSpPr>
          <p:cNvPr id="13" name="椭圆 12">
            <a:extLst>
              <a:ext uri="{FF2B5EF4-FFF2-40B4-BE49-F238E27FC236}">
                <a16:creationId xmlns:a16="http://schemas.microsoft.com/office/drawing/2014/main" id="{F7E4073D-0988-8C2D-EFC1-D766FDEF71D4}"/>
              </a:ext>
            </a:extLst>
          </p:cNvPr>
          <p:cNvSpPr/>
          <p:nvPr/>
        </p:nvSpPr>
        <p:spPr>
          <a:xfrm flipV="1">
            <a:off x="4864674" y="2797810"/>
            <a:ext cx="72354" cy="72354"/>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zh-CN" altLang="en-US" sz="2400" dirty="0">
              <a:latin typeface="+mj-lt"/>
            </a:endParaRPr>
          </a:p>
        </p:txBody>
      </p:sp>
      <p:pic>
        <p:nvPicPr>
          <p:cNvPr id="14" name="图片 13">
            <a:extLst>
              <a:ext uri="{FF2B5EF4-FFF2-40B4-BE49-F238E27FC236}">
                <a16:creationId xmlns:a16="http://schemas.microsoft.com/office/drawing/2014/main" id="{E6E591E2-F52A-4248-9EAD-F2072DDEF8F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329415" y="1766497"/>
            <a:ext cx="2982146" cy="1881611"/>
          </a:xfrm>
          <a:prstGeom prst="rect">
            <a:avLst/>
          </a:prstGeom>
        </p:spPr>
      </p:pic>
      <p:pic>
        <p:nvPicPr>
          <p:cNvPr id="17" name="图片 16">
            <a:extLst>
              <a:ext uri="{FF2B5EF4-FFF2-40B4-BE49-F238E27FC236}">
                <a16:creationId xmlns:a16="http://schemas.microsoft.com/office/drawing/2014/main" id="{38472E52-4AC3-8EDD-8CE3-9032F7341CFA}"/>
              </a:ext>
            </a:extLst>
          </p:cNvPr>
          <p:cNvPicPr>
            <a:picLocks noChangeAspect="1"/>
          </p:cNvPicPr>
          <p:nvPr/>
        </p:nvPicPr>
        <p:blipFill rotWithShape="1">
          <a:blip r:embed="rId3">
            <a:extLst>
              <a:ext uri="{28A0092B-C50C-407E-A947-70E740481C1C}">
                <a14:useLocalDpi xmlns:a14="http://schemas.microsoft.com/office/drawing/2010/main" val="0"/>
              </a:ext>
            </a:extLst>
          </a:blip>
          <a:srcRect r="75536"/>
          <a:stretch/>
        </p:blipFill>
        <p:spPr>
          <a:xfrm>
            <a:off x="-834019" y="3297296"/>
            <a:ext cx="10241876" cy="1140781"/>
          </a:xfrm>
          <a:prstGeom prst="rect">
            <a:avLst/>
          </a:prstGeom>
        </p:spPr>
      </p:pic>
      <p:sp>
        <p:nvSpPr>
          <p:cNvPr id="18" name="Rectangle 33">
            <a:extLst>
              <a:ext uri="{FF2B5EF4-FFF2-40B4-BE49-F238E27FC236}">
                <a16:creationId xmlns:a16="http://schemas.microsoft.com/office/drawing/2014/main" id="{6A67A294-7583-F90E-342F-B2C516D3AF4D}"/>
              </a:ext>
            </a:extLst>
          </p:cNvPr>
          <p:cNvSpPr/>
          <p:nvPr/>
        </p:nvSpPr>
        <p:spPr>
          <a:xfrm>
            <a:off x="4110772" y="2174399"/>
            <a:ext cx="1291990" cy="532903"/>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多个局部</a:t>
            </a:r>
            <a:endPar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最优路径</a:t>
            </a:r>
          </a:p>
        </p:txBody>
      </p:sp>
      <p:sp>
        <p:nvSpPr>
          <p:cNvPr id="42" name="ïṩļiḋé">
            <a:extLst>
              <a:ext uri="{FF2B5EF4-FFF2-40B4-BE49-F238E27FC236}">
                <a16:creationId xmlns:a16="http://schemas.microsoft.com/office/drawing/2014/main" id="{41A21783-4A67-0261-8BB8-2E63E0BCA00D}"/>
              </a:ext>
            </a:extLst>
          </p:cNvPr>
          <p:cNvSpPr/>
          <p:nvPr/>
        </p:nvSpPr>
        <p:spPr>
          <a:xfrm>
            <a:off x="2979762" y="4204477"/>
            <a:ext cx="3621206" cy="467199"/>
          </a:xfrm>
          <a:prstGeom prst="roundRect">
            <a:avLst>
              <a:gd name="adj" fmla="val 6226"/>
            </a:avLst>
          </a:prstGeom>
          <a:solidFill>
            <a:schemeClr val="bg1">
              <a:lumMod val="95000"/>
            </a:schemeClr>
          </a:solidFill>
          <a:effectLst/>
        </p:spPr>
        <p:txBody>
          <a:bodyPr wrap="square" lIns="68580" tIns="274320" rIns="68580" bIns="137160">
            <a:normAutofit fontScale="32500" lnSpcReduction="20000"/>
          </a:bodyPr>
          <a:lstStyle/>
          <a:p>
            <a:pPr defTabSz="914400">
              <a:spcBef>
                <a:spcPct val="20000"/>
              </a:spcBef>
              <a:defRPr/>
            </a:pPr>
            <a:endParaRPr lang="en-US" altLang="zh-CN" sz="1050" dirty="0"/>
          </a:p>
        </p:txBody>
      </p:sp>
      <mc:AlternateContent xmlns:mc="http://schemas.openxmlformats.org/markup-compatibility/2006">
        <mc:Choice xmlns:a14="http://schemas.microsoft.com/office/drawing/2010/main" Requires="a14">
          <p:sp>
            <p:nvSpPr>
              <p:cNvPr id="46" name="矩形 45">
                <a:extLst>
                  <a:ext uri="{FF2B5EF4-FFF2-40B4-BE49-F238E27FC236}">
                    <a16:creationId xmlns:a16="http://schemas.microsoft.com/office/drawing/2014/main" id="{B166EE87-767A-CBA0-DF14-D4E650318DC1}"/>
                  </a:ext>
                </a:extLst>
              </p:cNvPr>
              <p:cNvSpPr/>
              <p:nvPr/>
            </p:nvSpPr>
            <p:spPr>
              <a:xfrm>
                <a:off x="2305719" y="4147046"/>
                <a:ext cx="5117909" cy="507831"/>
              </a:xfrm>
              <a:prstGeom prst="rect">
                <a:avLst/>
              </a:prstGeom>
            </p:spPr>
            <p:txBody>
              <a:bodyPr wrap="square">
                <a:spAutoFit/>
              </a:bodyPr>
              <a:lstStyle/>
              <a:p>
                <a:pPr algn="just">
                  <a:lnSpc>
                    <a:spcPct val="150000"/>
                  </a:lnSpc>
                </a:pPr>
                <a14:m>
                  <m:oMathPara xmlns:m="http://schemas.openxmlformats.org/officeDocument/2006/math">
                    <m:oMathParaPr>
                      <m:jc m:val="centerGroup"/>
                    </m:oMathParaPr>
                    <m:oMath xmlns:m="http://schemas.openxmlformats.org/officeDocument/2006/math">
                      <m:sSubSup>
                        <m:sSubSupPr>
                          <m:ctrlPr>
                            <a:rPr lang="zh-CN" altLang="zh-CN" sz="1100" i="1" smtClean="0">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0</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2</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r>
                        <a:rPr lang="zh-CN" altLang="zh-CN" sz="1800">
                          <a:effectLst/>
                          <a:latin typeface="Cambria Math" panose="02040503050406030204" pitchFamily="18" charset="0"/>
                          <a:ea typeface="等线" panose="02010600030101010101" pitchFamily="2" charset="-122"/>
                          <a:cs typeface="Times New Roman" panose="02020603050405020304" pitchFamily="18" charset="0"/>
                        </a:rPr>
                        <m:t>→</m:t>
                      </m:r>
                      <m:sSubSup>
                        <m:sSubSupPr>
                          <m:ctrlPr>
                            <a:rPr lang="zh-CN" altLang="zh-CN" sz="1100" i="1">
                              <a:effectLst/>
                              <a:latin typeface="Cambria Math" panose="02040503050406030204" pitchFamily="18" charset="0"/>
                              <a:ea typeface="Cambria Math" panose="02040503050406030204" pitchFamily="18" charset="0"/>
                            </a:rPr>
                          </m:ctrlPr>
                        </m:sSubSupPr>
                        <m:e>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𝑎</m:t>
                          </m:r>
                        </m:e>
                        <m:sub>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3</m:t>
                          </m:r>
                        </m:sub>
                        <m:sup>
                          <m:r>
                            <a:rPr lang="en-US" altLang="zh-CN" sz="1800" i="1">
                              <a:effectLst/>
                              <a:latin typeface="Cambria Math" panose="02040503050406030204" pitchFamily="18" charset="0"/>
                              <a:ea typeface="等线" panose="02010600030101010101" pitchFamily="2" charset="-122"/>
                              <a:cs typeface="Times New Roman" panose="02020603050405020304" pitchFamily="18" charset="0"/>
                            </a:rPr>
                            <m:t>1</m:t>
                          </m:r>
                        </m:sup>
                      </m:sSubSup>
                    </m:oMath>
                  </m:oMathPara>
                </a14:m>
                <a:endParaRPr sz="1400" dirty="0">
                  <a:solidFill>
                    <a:schemeClr val="accent2">
                      <a:lumMod val="75000"/>
                    </a:schemeClr>
                  </a:solidFill>
                  <a:latin typeface="微软雅黑" panose="020B0503020204020204" charset="-122"/>
                  <a:ea typeface="微软雅黑" panose="020B0503020204020204" charset="-122"/>
                </a:endParaRPr>
              </a:p>
            </p:txBody>
          </p:sp>
        </mc:Choice>
        <mc:Fallback>
          <p:sp>
            <p:nvSpPr>
              <p:cNvPr id="46" name="矩形 45">
                <a:extLst>
                  <a:ext uri="{FF2B5EF4-FFF2-40B4-BE49-F238E27FC236}">
                    <a16:creationId xmlns:a16="http://schemas.microsoft.com/office/drawing/2014/main" id="{B166EE87-767A-CBA0-DF14-D4E650318DC1}"/>
                  </a:ext>
                </a:extLst>
              </p:cNvPr>
              <p:cNvSpPr>
                <a:spLocks noRot="1" noChangeAspect="1" noMove="1" noResize="1" noEditPoints="1" noAdjustHandles="1" noChangeArrowheads="1" noChangeShapeType="1" noTextEdit="1"/>
              </p:cNvSpPr>
              <p:nvPr/>
            </p:nvSpPr>
            <p:spPr>
              <a:xfrm>
                <a:off x="2305719" y="4147046"/>
                <a:ext cx="5117909" cy="507831"/>
              </a:xfrm>
              <a:prstGeom prst="rect">
                <a:avLst/>
              </a:prstGeom>
              <a:blipFill>
                <a:blip r:embed="rId4"/>
                <a:stretch>
                  <a:fillRect/>
                </a:stretch>
              </a:blipFill>
            </p:spPr>
            <p:txBody>
              <a:bodyPr/>
              <a:lstStyle/>
              <a:p>
                <a:r>
                  <a:rPr lang="zh-CN" altLang="en-US">
                    <a:noFill/>
                  </a:rPr>
                  <a:t> </a:t>
                </a:r>
              </a:p>
            </p:txBody>
          </p:sp>
        </mc:Fallback>
      </mc:AlternateContent>
      <p:cxnSp>
        <p:nvCxnSpPr>
          <p:cNvPr id="52" name="直接连接符 51">
            <a:extLst>
              <a:ext uri="{FF2B5EF4-FFF2-40B4-BE49-F238E27FC236}">
                <a16:creationId xmlns:a16="http://schemas.microsoft.com/office/drawing/2014/main" id="{62C4A3EC-753A-D18B-7C03-14F70E0259E6}"/>
              </a:ext>
            </a:extLst>
          </p:cNvPr>
          <p:cNvCxnSpPr>
            <a:cxnSpLocks/>
          </p:cNvCxnSpPr>
          <p:nvPr/>
        </p:nvCxnSpPr>
        <p:spPr>
          <a:xfrm>
            <a:off x="709684" y="5893410"/>
            <a:ext cx="7601877" cy="0"/>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mc:Choice xmlns:a14="http://schemas.microsoft.com/office/drawing/2010/main" Requires="a14">
          <p:sp>
            <p:nvSpPr>
              <p:cNvPr id="53" name="文本框 52">
                <a:extLst>
                  <a:ext uri="{FF2B5EF4-FFF2-40B4-BE49-F238E27FC236}">
                    <a16:creationId xmlns:a16="http://schemas.microsoft.com/office/drawing/2014/main" id="{72AA800D-2EE2-D63F-2EB2-5F6BBE7C514D}"/>
                  </a:ext>
                </a:extLst>
              </p:cNvPr>
              <p:cNvSpPr txBox="1"/>
              <p:nvPr/>
            </p:nvSpPr>
            <p:spPr>
              <a:xfrm>
                <a:off x="630647" y="4995353"/>
                <a:ext cx="7744529" cy="750975"/>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在找到每个候选点</a:t>
                </a:r>
                <a14:m>
                  <m:oMath xmlns:m="http://schemas.openxmlformats.org/officeDocument/2006/math">
                    <m:sSubSup>
                      <m:sSubSupPr>
                        <m:ctrlPr>
                          <a:rPr lang="zh-CN" altLang="zh-CN" sz="1600" kern="0">
                            <a:solidFill>
                              <a:schemeClr val="tx1">
                                <a:lumMod val="75000"/>
                                <a:lumOff val="25000"/>
                              </a:schemeClr>
                            </a:solidFill>
                            <a:latin typeface="微软雅黑" panose="020B0503020204020204" pitchFamily="34" charset="-122"/>
                            <a:ea typeface="微软雅黑" panose="020B0503020204020204" pitchFamily="34" charset="-122"/>
                          </a:rPr>
                        </m:ctrlPr>
                      </m:sSubSupPr>
                      <m:e>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𝑎</m:t>
                        </m:r>
                      </m:e>
                      <m:sub>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𝑖</m:t>
                        </m:r>
                      </m:sub>
                      <m:sup>
                        <m:r>
                          <a:rPr lang="en-US" altLang="zh-CN" sz="1600" kern="0">
                            <a:solidFill>
                              <a:schemeClr val="tx1">
                                <a:lumMod val="75000"/>
                                <a:lumOff val="25000"/>
                              </a:schemeClr>
                            </a:solidFill>
                            <a:latin typeface="微软雅黑" panose="020B0503020204020204" pitchFamily="34" charset="-122"/>
                            <a:ea typeface="微软雅黑" panose="020B0503020204020204" pitchFamily="34" charset="-122"/>
                          </a:rPr>
                          <m:t>𝑗</m:t>
                        </m:r>
                      </m:sup>
                    </m:sSubSup>
                  </m:oMath>
                </a14:m>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的局部最优路径后，得到了一组局部最优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对</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所有边进行投票，最后筛选出每两个相邻采样点中投票最多的子路径作为最终匹配子路径</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p>
            </p:txBody>
          </p:sp>
        </mc:Choice>
        <mc:Fallback>
          <p:sp>
            <p:nvSpPr>
              <p:cNvPr id="53" name="文本框 52">
                <a:extLst>
                  <a:ext uri="{FF2B5EF4-FFF2-40B4-BE49-F238E27FC236}">
                    <a16:creationId xmlns:a16="http://schemas.microsoft.com/office/drawing/2014/main" id="{72AA800D-2EE2-D63F-2EB2-5F6BBE7C514D}"/>
                  </a:ext>
                </a:extLst>
              </p:cNvPr>
              <p:cNvSpPr txBox="1">
                <a:spLocks noRot="1" noChangeAspect="1" noMove="1" noResize="1" noEditPoints="1" noAdjustHandles="1" noChangeArrowheads="1" noChangeShapeType="1" noTextEdit="1"/>
              </p:cNvSpPr>
              <p:nvPr/>
            </p:nvSpPr>
            <p:spPr>
              <a:xfrm>
                <a:off x="630647" y="4995353"/>
                <a:ext cx="7744529" cy="750975"/>
              </a:xfrm>
              <a:prstGeom prst="rect">
                <a:avLst/>
              </a:prstGeom>
              <a:blipFill>
                <a:blip r:embed="rId5"/>
                <a:stretch>
                  <a:fillRect l="-393" r="-393" b="-8871"/>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28113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2 </a:t>
            </a:r>
            <a:r>
              <a:rPr lang="zh-CN" altLang="en-US" dirty="0">
                <a:sym typeface="微软雅黑" panose="020B0503020204020204" pitchFamily="34" charset="-122"/>
              </a:rPr>
              <a:t>数据集的构建</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1156673" y="538734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部分数据分布</a:t>
            </a:r>
          </a:p>
        </p:txBody>
      </p:sp>
      <p:sp>
        <p:nvSpPr>
          <p:cNvPr id="4" name="Rectangle 33">
            <a:extLst>
              <a:ext uri="{FF2B5EF4-FFF2-40B4-BE49-F238E27FC236}">
                <a16:creationId xmlns:a16="http://schemas.microsoft.com/office/drawing/2014/main" id="{137C6935-0C50-11A8-431F-C5746C90F1F1}"/>
              </a:ext>
            </a:extLst>
          </p:cNvPr>
          <p:cNvSpPr/>
          <p:nvPr/>
        </p:nvSpPr>
        <p:spPr>
          <a:xfrm>
            <a:off x="5669280" y="1910498"/>
            <a:ext cx="3006090" cy="3757567"/>
          </a:xfrm>
          <a:prstGeom prst="rect">
            <a:avLst/>
          </a:prstGeom>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本文采用由</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Kaggl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作为评估基于交互式的地图匹配方法的基础数据。该数据包括</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个轨迹点。包括采样时间戳、</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GS8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坐标经纬度、采样点的瞬时方向与瞬时速度等有效数据，采样间隔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1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0</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秒之间。</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84693" y="201939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6" name="图片 5" descr="地图&#10;&#10;描述已自动生成">
            <a:extLst>
              <a:ext uri="{FF2B5EF4-FFF2-40B4-BE49-F238E27FC236}">
                <a16:creationId xmlns:a16="http://schemas.microsoft.com/office/drawing/2014/main" id="{97F6D0D9-AD52-5097-F7CF-0CDA6B186C2D}"/>
              </a:ext>
            </a:extLst>
          </p:cNvPr>
          <p:cNvPicPr>
            <a:picLocks noChangeAspect="1"/>
          </p:cNvPicPr>
          <p:nvPr/>
        </p:nvPicPr>
        <p:blipFill>
          <a:blip r:embed="rId2"/>
          <a:stretch>
            <a:fillRect/>
          </a:stretch>
        </p:blipFill>
        <p:spPr>
          <a:xfrm>
            <a:off x="400685" y="2019395"/>
            <a:ext cx="5111750" cy="3270885"/>
          </a:xfrm>
          <a:prstGeom prst="rect">
            <a:avLst/>
          </a:prstGeom>
        </p:spPr>
      </p:pic>
    </p:spTree>
    <p:extLst>
      <p:ext uri="{BB962C8B-B14F-4D97-AF65-F5344CB8AC3E}">
        <p14:creationId xmlns:p14="http://schemas.microsoft.com/office/powerpoint/2010/main" val="237825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965551" y="5719557"/>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准确率对比</a:t>
            </a:r>
          </a:p>
        </p:txBody>
      </p:sp>
      <mc:AlternateContent xmlns:mc="http://schemas.openxmlformats.org/markup-compatibility/2006" xmlns:a14="http://schemas.microsoft.com/office/drawing/2010/main">
        <mc:Choice Requires="a14">
          <p:sp>
            <p:nvSpPr>
              <p:cNvPr id="4" name="Rectangle 33">
                <a:extLst>
                  <a:ext uri="{FF2B5EF4-FFF2-40B4-BE49-F238E27FC236}">
                    <a16:creationId xmlns:a16="http://schemas.microsoft.com/office/drawing/2014/main" id="{137C6935-0C50-11A8-431F-C5746C90F1F1}"/>
                  </a:ext>
                </a:extLst>
              </p:cNvPr>
              <p:cNvSpPr/>
              <p:nvPr/>
            </p:nvSpPr>
            <p:spPr>
              <a:xfrm>
                <a:off x="3463290" y="1223150"/>
                <a:ext cx="6419850" cy="730713"/>
              </a:xfrm>
              <a:prstGeom prst="rect">
                <a:avLst/>
              </a:prstGeom>
            </p:spPr>
            <p:txBody>
              <a:bodyPr wrap="square">
                <a:spAutoFit/>
              </a:bodyPr>
              <a:lstStyle/>
              <a:p>
                <a:pPr algn="just">
                  <a:lnSpc>
                    <a:spcPct val="125000"/>
                  </a:lnSpc>
                  <a:defRPr/>
                </a:pPr>
                <a14:m>
                  <m:oMathPara xmlns:m="http://schemas.openxmlformats.org/officeDocument/2006/math">
                    <m:oMathParaPr>
                      <m:jc m:val="centerGroup"/>
                    </m:oMathParaPr>
                    <m:oMath xmlns:m="http://schemas.openxmlformats.org/officeDocument/2006/math">
                      <m:eqArr>
                        <m:eqArrPr>
                          <m:ctrlPr>
                            <a:rPr lang="zh-CN" altLang="zh-CN" sz="1600" i="1" kern="0" smtClean="0">
                              <a:solidFill>
                                <a:schemeClr val="tx1">
                                  <a:lumMod val="75000"/>
                                  <a:lumOff val="25000"/>
                                </a:schemeClr>
                              </a:solidFill>
                              <a:latin typeface="Cambria Math" panose="02040503050406030204" pitchFamily="18" charset="0"/>
                              <a:ea typeface="微软雅黑" panose="020B0503020204020204" pitchFamily="34" charset="-122"/>
                            </a:rPr>
                          </m:ctrlPr>
                        </m:eqArrPr>
                        <m:e>
                          <m:r>
                            <m:rPr>
                              <m:sty m:val="p"/>
                            </m:rP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CMP</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f>
                            <m:fPr>
                              <m:ctrlPr>
                                <a:rPr lang="zh-CN" altLang="zh-CN" sz="1600" i="1" kern="0">
                                  <a:solidFill>
                                    <a:schemeClr val="tx1">
                                      <a:lumMod val="75000"/>
                                      <a:lumOff val="25000"/>
                                    </a:schemeClr>
                                  </a:solidFill>
                                  <a:latin typeface="Cambria Math" panose="02040503050406030204" pitchFamily="18" charset="0"/>
                                  <a:ea typeface="微软雅黑" panose="020B0503020204020204" pitchFamily="34" charset="-122"/>
                                </a:rPr>
                              </m:ctrlPr>
                            </m:fPr>
                            <m:num>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𝐶𝑜𝑟𝑟𝑒𝑐𝑡</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𝑟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num>
                            <m:den>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𝑅𝑜𝑎𝑑</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𝑠𝑒𝑔𝑚𝑒𝑛𝑡𝑠</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𝑡𝑜</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𝑏𝑒</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 </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𝑚𝑎𝑡𝑐h𝑒𝑑</m:t>
                              </m:r>
                            </m:den>
                          </m:f>
                          <m:r>
                            <a:rPr lang="zh-CN" altLang="zh-CN" sz="1600" kern="0">
                              <a:solidFill>
                                <a:schemeClr val="tx1">
                                  <a:lumMod val="75000"/>
                                  <a:lumOff val="25000"/>
                                </a:schemeClr>
                              </a:solidFill>
                              <a:latin typeface="Cambria Math" panose="02040503050406030204" pitchFamily="18" charset="0"/>
                              <a:ea typeface="微软雅黑" panose="020B0503020204020204" pitchFamily="34" charset="-122"/>
                            </a:rPr>
                            <m:t>×</m:t>
                          </m:r>
                          <m:r>
                            <a:rPr lang="en-US" altLang="zh-CN" sz="1600" kern="0">
                              <a:solidFill>
                                <a:schemeClr val="tx1">
                                  <a:lumMod val="75000"/>
                                  <a:lumOff val="25000"/>
                                </a:schemeClr>
                              </a:solidFill>
                              <a:latin typeface="Cambria Math" panose="02040503050406030204" pitchFamily="18" charset="0"/>
                              <a:ea typeface="微软雅黑" panose="020B0503020204020204" pitchFamily="34" charset="-122"/>
                            </a:rPr>
                            <m:t>100</m:t>
                          </m:r>
                          <m:r>
                            <a:rPr lang="en-US" altLang="zh-CN" sz="1600" b="0" i="0" kern="0" smtClean="0">
                              <a:solidFill>
                                <a:schemeClr val="tx1">
                                  <a:lumMod val="75000"/>
                                  <a:lumOff val="25000"/>
                                </a:schemeClr>
                              </a:solidFill>
                              <a:latin typeface="Cambria Math" panose="02040503050406030204" pitchFamily="18" charset="0"/>
                              <a:ea typeface="微软雅黑" panose="020B0503020204020204" pitchFamily="34" charset="-122"/>
                            </a:rPr>
                            <m:t>%</m:t>
                          </m:r>
                        </m:e>
                      </m:eqArr>
                    </m:oMath>
                  </m:oMathPara>
                </a14:m>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mc:Choice>
        <mc:Fallback xmlns="">
          <p:sp>
            <p:nvSpPr>
              <p:cNvPr id="4" name="Rectangle 33">
                <a:extLst>
                  <a:ext uri="{FF2B5EF4-FFF2-40B4-BE49-F238E27FC236}">
                    <a16:creationId xmlns:a16="http://schemas.microsoft.com/office/drawing/2014/main" id="{137C6935-0C50-11A8-431F-C5746C90F1F1}"/>
                  </a:ext>
                </a:extLst>
              </p:cNvPr>
              <p:cNvSpPr>
                <a:spLocks noRot="1" noChangeAspect="1" noMove="1" noResize="1" noEditPoints="1" noAdjustHandles="1" noChangeArrowheads="1" noChangeShapeType="1" noTextEdit="1"/>
              </p:cNvSpPr>
              <p:nvPr/>
            </p:nvSpPr>
            <p:spPr>
              <a:xfrm>
                <a:off x="3463290" y="1223150"/>
                <a:ext cx="6419850" cy="730713"/>
              </a:xfrm>
              <a:prstGeom prst="rect">
                <a:avLst/>
              </a:prstGeom>
              <a:blipFill>
                <a:blip r:embed="rId2"/>
                <a:stretch>
                  <a:fillRect/>
                </a:stretch>
              </a:blipFill>
            </p:spPr>
            <p:txBody>
              <a:bodyPr/>
              <a:lstStyle/>
              <a:p>
                <a:r>
                  <a:rPr lang="zh-CN" altLang="en-US">
                    <a:noFill/>
                  </a:rPr>
                  <a:t> </a:t>
                </a:r>
              </a:p>
            </p:txBody>
          </p:sp>
        </mc:Fallback>
      </mc:AlternateContent>
      <p:sp>
        <p:nvSpPr>
          <p:cNvPr id="5" name="Freeform 115">
            <a:extLst>
              <a:ext uri="{FF2B5EF4-FFF2-40B4-BE49-F238E27FC236}">
                <a16:creationId xmlns:a16="http://schemas.microsoft.com/office/drawing/2014/main" id="{49ADA9B6-A82A-F695-6D5E-923F9328D639}"/>
              </a:ext>
            </a:extLst>
          </p:cNvPr>
          <p:cNvSpPr/>
          <p:nvPr/>
        </p:nvSpPr>
        <p:spPr bwMode="auto">
          <a:xfrm>
            <a:off x="86135" y="227788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3" name="图片 2" descr="图表, 条形图&#10;&#10;描述已自动生成">
            <a:extLst>
              <a:ext uri="{FF2B5EF4-FFF2-40B4-BE49-F238E27FC236}">
                <a16:creationId xmlns:a16="http://schemas.microsoft.com/office/drawing/2014/main" id="{919318F9-8389-9E17-96DE-7E99A7C33D6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207" t="5162" r="9013" b="3674"/>
          <a:stretch/>
        </p:blipFill>
        <p:spPr bwMode="auto">
          <a:xfrm>
            <a:off x="4019550" y="1953863"/>
            <a:ext cx="4876800" cy="3800363"/>
          </a:xfrm>
          <a:prstGeom prst="rect">
            <a:avLst/>
          </a:prstGeom>
          <a:noFill/>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9E7A44CA-B1CB-BCCC-0439-5DF3BEE24DCB}"/>
              </a:ext>
            </a:extLst>
          </p:cNvPr>
          <p:cNvSpPr txBox="1"/>
          <p:nvPr/>
        </p:nvSpPr>
        <p:spPr>
          <a:xfrm>
            <a:off x="233657" y="2185059"/>
            <a:ext cx="3777615" cy="3142014"/>
          </a:xfrm>
          <a:prstGeom prst="rect">
            <a:avLst/>
          </a:prstGeom>
          <a:noFill/>
        </p:spPr>
        <p:txBody>
          <a:bodyPr wrap="square">
            <a:spAutoFit/>
          </a:bodyPr>
          <a:lstStyle/>
          <a:p>
            <a:pPr algn="just">
              <a:lnSpc>
                <a:spcPct val="125000"/>
              </a:lnSpc>
              <a:defRPr/>
            </a:pP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为比较直观的对比出算法的准确率，本文对比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AIVMM</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以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ST-Matching</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算法在三种不同类型道路上（分别为支路、主干道以及高速公路）的准确率表现，使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CMP</a:t>
            </a:r>
            <a:r>
              <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方法来评估三种算法的准确率</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三种算法的匹配准确率与路网的复杂度呈反比关系，即路网结构越复杂（路网结构复杂度：支路或次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主干道</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gt;</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高速公路），算法匹配的准确率就越低。</a:t>
            </a:r>
          </a:p>
        </p:txBody>
      </p:sp>
    </p:spTree>
    <p:extLst>
      <p:ext uri="{BB962C8B-B14F-4D97-AF65-F5344CB8AC3E}">
        <p14:creationId xmlns:p14="http://schemas.microsoft.com/office/powerpoint/2010/main" val="9250240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P spid="5"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a:extLst>
              <a:ext uri="{FF2B5EF4-FFF2-40B4-BE49-F238E27FC236}">
                <a16:creationId xmlns:a16="http://schemas.microsoft.com/office/drawing/2014/main" id="{F8EEF5CD-52B9-0472-5883-ADE13C6B83F4}"/>
              </a:ext>
            </a:extLst>
          </p:cNvPr>
          <p:cNvGraphicFramePr>
            <a:graphicFrameLocks noChangeAspect="1"/>
          </p:cNvGraphicFramePr>
          <p:nvPr>
            <p:extLst>
              <p:ext uri="{D42A27DB-BD31-4B8C-83A1-F6EECF244321}">
                <p14:modId xmlns:p14="http://schemas.microsoft.com/office/powerpoint/2010/main" val="3006772921"/>
              </p:ext>
            </p:extLst>
          </p:nvPr>
        </p:nvGraphicFramePr>
        <p:xfrm>
          <a:off x="922020" y="1844040"/>
          <a:ext cx="3528060" cy="3188396"/>
        </p:xfrm>
        <a:graphic>
          <a:graphicData uri="http://schemas.openxmlformats.org/presentationml/2006/ole">
            <mc:AlternateContent xmlns:mc="http://schemas.openxmlformats.org/markup-compatibility/2006">
              <mc:Choice xmlns:v="urn:schemas-microsoft-com:vml" Requires="v">
                <p:oleObj name="Visio" r:id="rId2" imgW="7330845" imgH="6697791" progId="Visio.Drawing.15">
                  <p:embed/>
                </p:oleObj>
              </mc:Choice>
              <mc:Fallback>
                <p:oleObj name="Visio" r:id="rId2" imgW="7330845" imgH="6697791"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22020" y="1844040"/>
                        <a:ext cx="3528060" cy="3188396"/>
                      </a:xfrm>
                      <a:prstGeom prst="rect">
                        <a:avLst/>
                      </a:prstGeom>
                      <a:noFill/>
                    </p:spPr>
                  </p:pic>
                </p:oleObj>
              </mc:Fallback>
            </mc:AlternateContent>
          </a:graphicData>
        </a:graphic>
      </p:graphicFrame>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a:extLst>
              <a:ext uri="{FF2B5EF4-FFF2-40B4-BE49-F238E27FC236}">
                <a16:creationId xmlns:a16="http://schemas.microsoft.com/office/drawing/2014/main" id="{C58BA606-AA7C-57B2-28F4-EC9EEB35C506}"/>
              </a:ext>
            </a:extLst>
          </p:cNvPr>
          <p:cNvGraphicFramePr>
            <a:graphicFrameLocks noChangeAspect="1"/>
          </p:cNvGraphicFramePr>
          <p:nvPr>
            <p:extLst>
              <p:ext uri="{D42A27DB-BD31-4B8C-83A1-F6EECF244321}">
                <p14:modId xmlns:p14="http://schemas.microsoft.com/office/powerpoint/2010/main" val="882773712"/>
              </p:ext>
            </p:extLst>
          </p:nvPr>
        </p:nvGraphicFramePr>
        <p:xfrm>
          <a:off x="4892040" y="1840865"/>
          <a:ext cx="3444385" cy="3173095"/>
        </p:xfrm>
        <a:graphic>
          <a:graphicData uri="http://schemas.openxmlformats.org/presentationml/2006/ole">
            <mc:AlternateContent xmlns:mc="http://schemas.openxmlformats.org/markup-compatibility/2006">
              <mc:Choice xmlns:v="urn:schemas-microsoft-com:vml" Requires="v">
                <p:oleObj name="Visio" r:id="rId4" imgW="7292366" imgH="6682520" progId="Visio.Drawing.15">
                  <p:embed/>
                </p:oleObj>
              </mc:Choice>
              <mc:Fallback>
                <p:oleObj name="Visio" r:id="rId4" imgW="7292366" imgH="6682520"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92040" y="1840865"/>
                        <a:ext cx="3444385" cy="3173095"/>
                      </a:xfrm>
                      <a:prstGeom prst="rect">
                        <a:avLst/>
                      </a:prstGeom>
                      <a:noFill/>
                    </p:spPr>
                  </p:pic>
                </p:oleObj>
              </mc:Fallback>
            </mc:AlternateContent>
          </a:graphicData>
        </a:graphic>
      </p:graphicFrame>
      <p:sp>
        <p:nvSpPr>
          <p:cNvPr id="14" name="Rectangle 33">
            <a:extLst>
              <a:ext uri="{FF2B5EF4-FFF2-40B4-BE49-F238E27FC236}">
                <a16:creationId xmlns:a16="http://schemas.microsoft.com/office/drawing/2014/main" id="{F1BA7421-0EAE-FE39-16EC-20E0F06F4C73}"/>
              </a:ext>
            </a:extLst>
          </p:cNvPr>
          <p:cNvSpPr/>
          <p:nvPr/>
        </p:nvSpPr>
        <p:spPr>
          <a:xfrm>
            <a:off x="4921098" y="503243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Tree>
    <p:extLst>
      <p:ext uri="{BB962C8B-B14F-4D97-AF65-F5344CB8AC3E}">
        <p14:creationId xmlns:p14="http://schemas.microsoft.com/office/powerpoint/2010/main" val="29933918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4856308" y="5256530"/>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平均距离误差对比</a:t>
            </a:r>
          </a:p>
        </p:txBody>
      </p:sp>
      <p:sp>
        <p:nvSpPr>
          <p:cNvPr id="5" name="Freeform 115">
            <a:extLst>
              <a:ext uri="{FF2B5EF4-FFF2-40B4-BE49-F238E27FC236}">
                <a16:creationId xmlns:a16="http://schemas.microsoft.com/office/drawing/2014/main" id="{49ADA9B6-A82A-F695-6D5E-923F9328D639}"/>
              </a:ext>
            </a:extLst>
          </p:cNvPr>
          <p:cNvSpPr/>
          <p:nvPr/>
        </p:nvSpPr>
        <p:spPr bwMode="auto">
          <a:xfrm>
            <a:off x="86135" y="2007372"/>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文本框 8">
            <a:extLst>
              <a:ext uri="{FF2B5EF4-FFF2-40B4-BE49-F238E27FC236}">
                <a16:creationId xmlns:a16="http://schemas.microsoft.com/office/drawing/2014/main" id="{9E7A44CA-B1CB-BCCC-0439-5DF3BEE24DCB}"/>
              </a:ext>
            </a:extLst>
          </p:cNvPr>
          <p:cNvSpPr txBox="1"/>
          <p:nvPr/>
        </p:nvSpPr>
        <p:spPr>
          <a:xfrm>
            <a:off x="233657" y="1914549"/>
            <a:ext cx="3777615" cy="314201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平均距离误差</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指算法在匹配正确的点到采样点的平均距离，平均距离越小，说明算法的精度越高，越能反应道路真实情况。</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只考虑匹配正确的点且使用球面坐标系计算距离而不是常规的欧式距离，这样做是为了提高实验的准确度。图中可以看出，整体上路网结构在比较复杂的情况下，相对于路网结构较简单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DE</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值更高。这是因为路网结构越复杂匹配的难度就越大。</a:t>
            </a:r>
          </a:p>
        </p:txBody>
      </p:sp>
      <p:pic>
        <p:nvPicPr>
          <p:cNvPr id="6" name="图片 5" descr="图表, 条形图&#10;&#10;描述已自动生成">
            <a:extLst>
              <a:ext uri="{FF2B5EF4-FFF2-40B4-BE49-F238E27FC236}">
                <a16:creationId xmlns:a16="http://schemas.microsoft.com/office/drawing/2014/main" id="{D0373163-681E-CCD1-4046-DCD79A20A276}"/>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11272" y="1513840"/>
            <a:ext cx="5105400" cy="3830320"/>
          </a:xfrm>
          <a:prstGeom prst="rect">
            <a:avLst/>
          </a:prstGeom>
          <a:noFill/>
          <a:ln>
            <a:noFill/>
          </a:ln>
        </p:spPr>
      </p:pic>
    </p:spTree>
    <p:extLst>
      <p:ext uri="{BB962C8B-B14F-4D97-AF65-F5344CB8AC3E}">
        <p14:creationId xmlns:p14="http://schemas.microsoft.com/office/powerpoint/2010/main" val="2640741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5"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3" name="图片 2" descr="地图&#10;&#10;描述已自动生成">
            <a:extLst>
              <a:ext uri="{FF2B5EF4-FFF2-40B4-BE49-F238E27FC236}">
                <a16:creationId xmlns:a16="http://schemas.microsoft.com/office/drawing/2014/main" id="{6A4A0EAD-0E1A-1FD7-DDA2-479FE45B33D7}"/>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58370" y="1847214"/>
            <a:ext cx="3463355" cy="3166745"/>
          </a:xfrm>
          <a:prstGeom prst="rect">
            <a:avLst/>
          </a:prstGeom>
          <a:noFill/>
          <a:ln>
            <a:noFill/>
          </a:ln>
        </p:spPr>
      </p:pic>
      <p:pic>
        <p:nvPicPr>
          <p:cNvPr id="4" name="图片 3" descr="图示, 地图&#10;&#10;描述已自动生成">
            <a:extLst>
              <a:ext uri="{FF2B5EF4-FFF2-40B4-BE49-F238E27FC236}">
                <a16:creationId xmlns:a16="http://schemas.microsoft.com/office/drawing/2014/main" id="{4C9B17BF-4CDC-D713-3F30-8480BF39E617}"/>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832995" y="1844041"/>
            <a:ext cx="3452635" cy="3185221"/>
          </a:xfrm>
          <a:prstGeom prst="rect">
            <a:avLst/>
          </a:prstGeom>
          <a:noFill/>
          <a:ln>
            <a:noFill/>
          </a:ln>
        </p:spPr>
      </p:pic>
    </p:spTree>
    <p:extLst>
      <p:ext uri="{BB962C8B-B14F-4D97-AF65-F5344CB8AC3E}">
        <p14:creationId xmlns:p14="http://schemas.microsoft.com/office/powerpoint/2010/main" val="12092839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2" name="矩形 71"/>
          <p:cNvSpPr/>
          <p:nvPr/>
        </p:nvSpPr>
        <p:spPr>
          <a:xfrm>
            <a:off x="4019246" y="4177020"/>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4" name="矩形 73"/>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5" name="矩形 74"/>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6" name="矩形 75"/>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77" name="矩形 76"/>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2" name="矩形 21"/>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3" name="矩形 22"/>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25" name="矩形 24"/>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7" name="矩形 26"/>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3" name="矩形 2">
            <a:extLst>
              <a:ext uri="{FF2B5EF4-FFF2-40B4-BE49-F238E27FC236}">
                <a16:creationId xmlns:a16="http://schemas.microsoft.com/office/drawing/2014/main" id="{42F0CD06-2CCF-162C-D1C7-D8EDD2A696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descr="图表, 条形图&#10;&#10;描述已自动生成">
            <a:extLst>
              <a:ext uri="{FF2B5EF4-FFF2-40B4-BE49-F238E27FC236}">
                <a16:creationId xmlns:a16="http://schemas.microsoft.com/office/drawing/2014/main" id="{DDC21AE8-FB7C-B968-E77A-81B71C1F7FCD}"/>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l="6199" t="5593" r="8719"/>
          <a:stretch/>
        </p:blipFill>
        <p:spPr bwMode="auto">
          <a:xfrm>
            <a:off x="1180307" y="1512164"/>
            <a:ext cx="2968307" cy="2470467"/>
          </a:xfrm>
          <a:prstGeom prst="rect">
            <a:avLst/>
          </a:prstGeom>
          <a:noFill/>
          <a:ln>
            <a:noFill/>
          </a:ln>
          <a:extLst>
            <a:ext uri="{53640926-AAD7-44D8-BBD7-CCE9431645EC}">
              <a14:shadowObscured xmlns:a14="http://schemas.microsoft.com/office/drawing/2010/main"/>
            </a:ext>
          </a:extLst>
        </p:spPr>
      </p:pic>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8" name="Rectangle 33">
            <a:extLst>
              <a:ext uri="{FF2B5EF4-FFF2-40B4-BE49-F238E27FC236}">
                <a16:creationId xmlns:a16="http://schemas.microsoft.com/office/drawing/2014/main" id="{77F0DAB6-C365-8A41-BA7D-03B3E50E7394}"/>
              </a:ext>
            </a:extLst>
          </p:cNvPr>
          <p:cNvSpPr/>
          <p:nvPr/>
        </p:nvSpPr>
        <p:spPr>
          <a:xfrm>
            <a:off x="858371" y="5064616"/>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4870304" y="5029262"/>
            <a:ext cx="3415327" cy="302070"/>
          </a:xfrm>
          <a:prstGeom prst="rect">
            <a:avLst/>
          </a:prstGeom>
        </p:spPr>
        <p:txBody>
          <a:bodyPr wrap="square">
            <a:spAutoFit/>
          </a:bodyPr>
          <a:lstStyle/>
          <a:p>
            <a:pPr algn="ctr">
              <a:lnSpc>
                <a:spcPct val="125000"/>
              </a:lnSpc>
              <a:defRPr/>
            </a:pP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MIVMM </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方法</a:t>
            </a:r>
          </a:p>
        </p:txBody>
      </p:sp>
      <p:pic>
        <p:nvPicPr>
          <p:cNvPr id="7" name="图片 6" descr="图表, 折线图&#10;&#10;描述已自动生成">
            <a:extLst>
              <a:ext uri="{FF2B5EF4-FFF2-40B4-BE49-F238E27FC236}">
                <a16:creationId xmlns:a16="http://schemas.microsoft.com/office/drawing/2014/main" id="{3CEC1DFA-5F3F-A5FD-DCFB-5877CF2E86C2}"/>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3043" t="7005" r="9272"/>
          <a:stretch/>
        </p:blipFill>
        <p:spPr bwMode="auto">
          <a:xfrm>
            <a:off x="4406901" y="1567726"/>
            <a:ext cx="3035300" cy="2414905"/>
          </a:xfrm>
          <a:prstGeom prst="rect">
            <a:avLst/>
          </a:prstGeom>
          <a:noFill/>
          <a:ln>
            <a:noFill/>
          </a:ln>
          <a:extLst>
            <a:ext uri="{53640926-AAD7-44D8-BBD7-CCE9431645EC}">
              <a14:shadowObscured xmlns:a14="http://schemas.microsoft.com/office/drawing/2010/main"/>
            </a:ext>
          </a:extLst>
        </p:spPr>
      </p:pic>
      <p:pic>
        <p:nvPicPr>
          <p:cNvPr id="9" name="图片 8" descr="图表, 折线图&#10;&#10;描述已自动生成">
            <a:extLst>
              <a:ext uri="{FF2B5EF4-FFF2-40B4-BE49-F238E27FC236}">
                <a16:creationId xmlns:a16="http://schemas.microsoft.com/office/drawing/2014/main" id="{FB27D53D-1336-F243-2BF7-EECEAB0F322B}"/>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2426" t="5895" r="8263"/>
          <a:stretch/>
        </p:blipFill>
        <p:spPr bwMode="auto">
          <a:xfrm>
            <a:off x="1101884" y="3982631"/>
            <a:ext cx="3046730" cy="2407920"/>
          </a:xfrm>
          <a:prstGeom prst="rect">
            <a:avLst/>
          </a:prstGeom>
          <a:noFill/>
          <a:ln>
            <a:noFill/>
          </a:ln>
          <a:extLst>
            <a:ext uri="{53640926-AAD7-44D8-BBD7-CCE9431645EC}">
              <a14:shadowObscured xmlns:a14="http://schemas.microsoft.com/office/drawing/2010/main"/>
            </a:ext>
          </a:extLst>
        </p:spPr>
      </p:pic>
      <p:pic>
        <p:nvPicPr>
          <p:cNvPr id="11" name="图片 10" descr="图表, 折线图&#10;&#10;描述已自动生成">
            <a:extLst>
              <a:ext uri="{FF2B5EF4-FFF2-40B4-BE49-F238E27FC236}">
                <a16:creationId xmlns:a16="http://schemas.microsoft.com/office/drawing/2014/main" id="{438FAC06-E319-DF5E-68A1-00A56EA2812F}"/>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l="2891" t="6893" r="8901" b="2524"/>
          <a:stretch/>
        </p:blipFill>
        <p:spPr bwMode="auto">
          <a:xfrm>
            <a:off x="4476750" y="4025346"/>
            <a:ext cx="2998470" cy="2309901"/>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237208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3 </a:t>
            </a:r>
            <a:r>
              <a:rPr lang="zh-CN" altLang="en-US" dirty="0">
                <a:sym typeface="微软雅黑" panose="020B0503020204020204" pitchFamily="34" charset="-122"/>
              </a:rPr>
              <a:t>方法评估</a:t>
            </a:r>
            <a:br>
              <a:rPr lang="zh-CN" altLang="en-US" dirty="0">
                <a:sym typeface="微软雅黑" panose="020B0503020204020204" pitchFamily="34" charset="-122"/>
              </a:rPr>
            </a:br>
            <a:endParaRPr lang="zh-CN" altLang="en-US" dirty="0"/>
          </a:p>
        </p:txBody>
      </p:sp>
      <p:sp>
        <p:nvSpPr>
          <p:cNvPr id="6" name="Rectangle 2">
            <a:extLst>
              <a:ext uri="{FF2B5EF4-FFF2-40B4-BE49-F238E27FC236}">
                <a16:creationId xmlns:a16="http://schemas.microsoft.com/office/drawing/2014/main" id="{7967F6B2-1DE0-C205-8BA0-447485F82B06}"/>
              </a:ext>
            </a:extLst>
          </p:cNvPr>
          <p:cNvSpPr>
            <a:spLocks noChangeArrowheads="1"/>
          </p:cNvSpPr>
          <p:nvPr/>
        </p:nvSpPr>
        <p:spPr bwMode="auto">
          <a:xfrm>
            <a:off x="922020" y="184404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a:extLst>
              <a:ext uri="{FF2B5EF4-FFF2-40B4-BE49-F238E27FC236}">
                <a16:creationId xmlns:a16="http://schemas.microsoft.com/office/drawing/2014/main" id="{19F5CF91-F2DB-997F-5B2E-9B641186A089}"/>
              </a:ext>
            </a:extLst>
          </p:cNvPr>
          <p:cNvSpPr>
            <a:spLocks noChangeArrowheads="1"/>
          </p:cNvSpPr>
          <p:nvPr/>
        </p:nvSpPr>
        <p:spPr bwMode="auto">
          <a:xfrm>
            <a:off x="4892040" y="184086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Rectangle 33">
            <a:extLst>
              <a:ext uri="{FF2B5EF4-FFF2-40B4-BE49-F238E27FC236}">
                <a16:creationId xmlns:a16="http://schemas.microsoft.com/office/drawing/2014/main" id="{F1BA7421-0EAE-FE39-16EC-20E0F06F4C73}"/>
              </a:ext>
            </a:extLst>
          </p:cNvPr>
          <p:cNvSpPr/>
          <p:nvPr/>
        </p:nvSpPr>
        <p:spPr>
          <a:xfrm>
            <a:off x="5271473" y="5374383"/>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算法效益指标（</a:t>
            </a:r>
            <a:r>
              <a:rPr lang="en-US" altLang="zh-CN"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SBM</a:t>
            </a: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a:t>
            </a:r>
          </a:p>
        </p:txBody>
      </p:sp>
      <p:pic>
        <p:nvPicPr>
          <p:cNvPr id="3" name="图片 2" descr="图表&#10;&#10;描述已自动生成">
            <a:extLst>
              <a:ext uri="{FF2B5EF4-FFF2-40B4-BE49-F238E27FC236}">
                <a16:creationId xmlns:a16="http://schemas.microsoft.com/office/drawing/2014/main" id="{FE0EFE3A-BCD3-60CA-714E-6AC0BC53922D}"/>
              </a:ext>
            </a:extLst>
          </p:cNvPr>
          <p:cNvPicPr>
            <a:picLocks noChangeAspect="1"/>
          </p:cNvPicPr>
          <p:nvPr/>
        </p:nvPicPr>
        <p:blipFill rotWithShape="1">
          <a:blip r:embed="rId2">
            <a:extLst>
              <a:ext uri="{28A0092B-C50C-407E-A947-70E740481C1C}">
                <a14:useLocalDpi xmlns:a14="http://schemas.microsoft.com/office/drawing/2010/main" val="0"/>
              </a:ext>
            </a:extLst>
          </a:blip>
          <a:srcRect l="21734" t="6034" r="9204" b="7427"/>
          <a:stretch/>
        </p:blipFill>
        <p:spPr bwMode="auto">
          <a:xfrm>
            <a:off x="5305763" y="2003168"/>
            <a:ext cx="3528060" cy="3314700"/>
          </a:xfrm>
          <a:prstGeom prst="rect">
            <a:avLst/>
          </a:prstGeom>
          <a:noFill/>
          <a:ln>
            <a:noFill/>
          </a:ln>
        </p:spPr>
      </p:pic>
      <p:sp>
        <p:nvSpPr>
          <p:cNvPr id="12" name="Freeform 115">
            <a:extLst>
              <a:ext uri="{FF2B5EF4-FFF2-40B4-BE49-F238E27FC236}">
                <a16:creationId xmlns:a16="http://schemas.microsoft.com/office/drawing/2014/main" id="{F6119229-9A0F-9D01-1B95-6841A8991104}"/>
              </a:ext>
            </a:extLst>
          </p:cNvPr>
          <p:cNvSpPr/>
          <p:nvPr/>
        </p:nvSpPr>
        <p:spPr bwMode="auto">
          <a:xfrm>
            <a:off x="231823" y="205992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3" name="文本框 12">
            <a:extLst>
              <a:ext uri="{FF2B5EF4-FFF2-40B4-BE49-F238E27FC236}">
                <a16:creationId xmlns:a16="http://schemas.microsoft.com/office/drawing/2014/main" id="{02B04D9A-BC08-136E-C431-185A17298CB8}"/>
              </a:ext>
            </a:extLst>
          </p:cNvPr>
          <p:cNvSpPr txBox="1"/>
          <p:nvPr/>
        </p:nvSpPr>
        <p:spPr>
          <a:xfrm>
            <a:off x="435711" y="1925192"/>
            <a:ext cx="4779396" cy="4065344"/>
          </a:xfrm>
          <a:prstGeom prst="rect">
            <a:avLst/>
          </a:prstGeom>
          <a:noFill/>
        </p:spPr>
        <p:txBody>
          <a:bodyPr wrap="square">
            <a:spAutoFit/>
          </a:bodyPr>
          <a:lstStyle/>
          <a:p>
            <a:pPr algn="just">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由于候选点个数越多，理论上算法的准确率就越高，但算法的效率就越差，寻找到准确率于效率的平衡点尤为重要。我们分别测试了候选点个数分别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3</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4</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7</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方法在三种不同道路上准确率于效率的表现，结果如右图所示，在图中可以看到三种道路呈一致趋势，即随着候选点个数的增加，执行时间也随之增加，准确率逐步提升。候选点个数在</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2~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之间时，随着候选点个数的增加，图中线的斜率很大，但当候选点个数大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时，随着候选点个数的增加，图中线的斜率逐渐变小，即算法的准确率提升越来越小，但算法执行时间依然越来越长。综上，</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MIVMM</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算法在候选点个数为</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5</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是可以保证可观的准确率以及较好的算法效率。</a:t>
            </a:r>
          </a:p>
        </p:txBody>
      </p:sp>
    </p:spTree>
    <p:extLst>
      <p:ext uri="{BB962C8B-B14F-4D97-AF65-F5344CB8AC3E}">
        <p14:creationId xmlns:p14="http://schemas.microsoft.com/office/powerpoint/2010/main" val="1732082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12"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1BC276A6-8FB7-3105-8011-EF685A88CBF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3E600760-E721-14EC-18E4-A963E4582878}"/>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94A8B44C-E40E-BA2E-0244-A958296D4651}"/>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60C43157-6542-7E8E-6DF3-DAE11928AFD6}"/>
              </a:ext>
            </a:extLst>
          </p:cNvPr>
          <p:cNvSpPr/>
          <p:nvPr/>
        </p:nvSpPr>
        <p:spPr>
          <a:xfrm>
            <a:off x="4019246" y="51410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08973D67-945C-74A6-2C06-B41958DED0B4}"/>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5E441793-6558-B7C9-20DD-CCB8490828EF}"/>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C0057CD-9CDC-4BA5-2B18-605F2B4B707C}"/>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4442BFE-0D01-E396-A274-CF7BFC220E7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760C7A83-E1D1-704E-6FD4-5B991F7D662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A0D5078F-F991-BB1B-638B-9B26DAC6C912}"/>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26896590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1043325" y="2063569"/>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1256988" y="3881338"/>
            <a:ext cx="6736391" cy="1683538"/>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现代城市中，交通拥堵已经成为了一个普遍存在且难以解决的问题，针对该问题，我们提出看了基于贝叶斯时空图自编码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的道路行驶时间预测模型，这个模型不仅充分利用了城市道路网络的拓扑信息，而且通过引入贝叶斯理论，能够更好地描述和处理行驶时间的不确定性。这个模型的提出是为了提高城市道路行驶时间预测的准确性，从而为城市交通管理和智能交通系统的优化提供有力的技术支持。</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4E24B6AB-845E-2B94-8BBF-02638972CBD6}"/>
              </a:ext>
            </a:extLst>
          </p:cNvPr>
          <p:cNvSpPr txBox="1"/>
          <p:nvPr/>
        </p:nvSpPr>
        <p:spPr>
          <a:xfrm>
            <a:off x="1256988" y="1957060"/>
            <a:ext cx="6675432"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的不稳定性：城市交通状态受众多因素影响，包括但不限于天气、节假日、特殊事件（如道路施工或交通事故）、甚至日常的交通峰值等。这些因素使得道路网络状态呈现出高度的动态性和复杂性。</a:t>
            </a:r>
          </a:p>
        </p:txBody>
      </p:sp>
      <p:sp>
        <p:nvSpPr>
          <p:cNvPr id="10" name="文本框 9">
            <a:extLst>
              <a:ext uri="{FF2B5EF4-FFF2-40B4-BE49-F238E27FC236}">
                <a16:creationId xmlns:a16="http://schemas.microsoft.com/office/drawing/2014/main" id="{90D3BDBA-18B4-08CC-090F-2966979C3829}"/>
              </a:ext>
            </a:extLst>
          </p:cNvPr>
          <p:cNvSpPr txBox="1"/>
          <p:nvPr/>
        </p:nvSpPr>
        <p:spPr>
          <a:xfrm>
            <a:off x="1256987" y="3053851"/>
            <a:ext cx="6736391"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交通的不确定性：由于城市道路网络的规模巨大，可用的数据有限，加之交通状态的复杂性，使得行驶时间预测的不确定性极高。</a:t>
            </a:r>
          </a:p>
        </p:txBody>
      </p:sp>
      <p:sp>
        <p:nvSpPr>
          <p:cNvPr id="11" name="Freeform 115">
            <a:extLst>
              <a:ext uri="{FF2B5EF4-FFF2-40B4-BE49-F238E27FC236}">
                <a16:creationId xmlns:a16="http://schemas.microsoft.com/office/drawing/2014/main" id="{2F0E7F85-23E8-E48D-7446-8DEF542DB307}"/>
              </a:ext>
            </a:extLst>
          </p:cNvPr>
          <p:cNvSpPr/>
          <p:nvPr/>
        </p:nvSpPr>
        <p:spPr bwMode="auto">
          <a:xfrm>
            <a:off x="1039203" y="317060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Freeform 115">
            <a:extLst>
              <a:ext uri="{FF2B5EF4-FFF2-40B4-BE49-F238E27FC236}">
                <a16:creationId xmlns:a16="http://schemas.microsoft.com/office/drawing/2014/main" id="{92A82DAC-641C-FFA6-D1DF-AE18E3A6776E}"/>
              </a:ext>
            </a:extLst>
          </p:cNvPr>
          <p:cNvSpPr/>
          <p:nvPr/>
        </p:nvSpPr>
        <p:spPr bwMode="auto">
          <a:xfrm>
            <a:off x="1039203" y="4020238"/>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extLst>
      <p:ext uri="{BB962C8B-B14F-4D97-AF65-F5344CB8AC3E}">
        <p14:creationId xmlns:p14="http://schemas.microsoft.com/office/powerpoint/2010/main" val="3269059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11" grpId="0" animBg="1"/>
      <p:bldP spid="12"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1 </a:t>
            </a:r>
            <a:r>
              <a:rPr lang="zh-CN" altLang="zh-CN" dirty="0"/>
              <a:t>基于</a:t>
            </a:r>
            <a:r>
              <a:rPr lang="zh-CN" altLang="en-US" dirty="0"/>
              <a:t>贝叶斯时空图自编码器的道路行驶时间预测模型</a:t>
            </a:r>
            <a:endParaRPr lang="zh-CN" altLang="en-US" dirty="0">
              <a:sym typeface="微软雅黑" panose="020B0503020204020204" pitchFamily="34" charset="-122"/>
            </a:endParaRP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89288" y="186706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205376" y="1758348"/>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地图匹配</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点匹配到城市道路网络上，从而获得大量全市道路的历史行驶速度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graphicFrame>
        <p:nvGraphicFramePr>
          <p:cNvPr id="5" name="对象 4">
            <a:extLst>
              <a:ext uri="{FF2B5EF4-FFF2-40B4-BE49-F238E27FC236}">
                <a16:creationId xmlns:a16="http://schemas.microsoft.com/office/drawing/2014/main" id="{C10750FD-543F-BBC8-95A9-CB44A97F4BFB}"/>
              </a:ext>
            </a:extLst>
          </p:cNvPr>
          <p:cNvGraphicFramePr>
            <a:graphicFrameLocks noChangeAspect="1"/>
          </p:cNvGraphicFramePr>
          <p:nvPr>
            <p:extLst>
              <p:ext uri="{D42A27DB-BD31-4B8C-83A1-F6EECF244321}">
                <p14:modId xmlns:p14="http://schemas.microsoft.com/office/powerpoint/2010/main" val="20267146"/>
              </p:ext>
            </p:extLst>
          </p:nvPr>
        </p:nvGraphicFramePr>
        <p:xfrm>
          <a:off x="3795655" y="2012189"/>
          <a:ext cx="5220957" cy="3641725"/>
        </p:xfrm>
        <a:graphic>
          <a:graphicData uri="http://schemas.openxmlformats.org/presentationml/2006/ole">
            <mc:AlternateContent xmlns:mc="http://schemas.openxmlformats.org/markup-compatibility/2006">
              <mc:Choice xmlns:v="urn:schemas-microsoft-com:vml" Requires="v">
                <p:oleObj name="Visio" r:id="rId3" imgW="14695095" imgH="8751374" progId="Visio.Drawing.15">
                  <p:embed/>
                </p:oleObj>
              </mc:Choice>
              <mc:Fallback>
                <p:oleObj name="Visio" r:id="rId3" imgW="14695095" imgH="8751374" progId="Visio.Drawing.15">
                  <p:embed/>
                  <p:pic>
                    <p:nvPicPr>
                      <p:cNvPr id="8" name="对象 7">
                        <a:extLst>
                          <a:ext uri="{FF2B5EF4-FFF2-40B4-BE49-F238E27FC236}">
                            <a16:creationId xmlns:a16="http://schemas.microsoft.com/office/drawing/2014/main" id="{692D0172-0805-99E4-46FD-DC631D030E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95655" y="2012189"/>
                        <a:ext cx="5220957" cy="3641725"/>
                      </a:xfrm>
                      <a:prstGeom prst="rect">
                        <a:avLst/>
                      </a:prstGeom>
                      <a:noFill/>
                    </p:spPr>
                  </p:pic>
                </p:oleObj>
              </mc:Fallback>
            </mc:AlternateContent>
          </a:graphicData>
        </a:graphic>
      </p:graphicFrame>
      <p:sp>
        <p:nvSpPr>
          <p:cNvPr id="6" name="Rectangle 33">
            <a:extLst>
              <a:ext uri="{FF2B5EF4-FFF2-40B4-BE49-F238E27FC236}">
                <a16:creationId xmlns:a16="http://schemas.microsoft.com/office/drawing/2014/main" id="{488451F7-45B8-2FB4-7AF8-A4372E10387D}"/>
              </a:ext>
            </a:extLst>
          </p:cNvPr>
          <p:cNvSpPr/>
          <p:nvPr/>
        </p:nvSpPr>
        <p:spPr>
          <a:xfrm>
            <a:off x="4834217" y="5722122"/>
            <a:ext cx="3415327"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总架构</a:t>
            </a:r>
          </a:p>
        </p:txBody>
      </p:sp>
      <p:sp>
        <p:nvSpPr>
          <p:cNvPr id="9" name="Freeform 115">
            <a:extLst>
              <a:ext uri="{FF2B5EF4-FFF2-40B4-BE49-F238E27FC236}">
                <a16:creationId xmlns:a16="http://schemas.microsoft.com/office/drawing/2014/main" id="{9BC50704-AC39-ED41-DCFA-924DCE0D5C2E}"/>
              </a:ext>
            </a:extLst>
          </p:cNvPr>
          <p:cNvSpPr/>
          <p:nvPr/>
        </p:nvSpPr>
        <p:spPr bwMode="auto">
          <a:xfrm>
            <a:off x="89288" y="2694103"/>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0" name="Rectangle 33">
            <a:extLst>
              <a:ext uri="{FF2B5EF4-FFF2-40B4-BE49-F238E27FC236}">
                <a16:creationId xmlns:a16="http://schemas.microsoft.com/office/drawing/2014/main" id="{47539D07-C0C6-0857-04F7-849FE0FA7078}"/>
              </a:ext>
            </a:extLst>
          </p:cNvPr>
          <p:cNvSpPr/>
          <p:nvPr/>
        </p:nvSpPr>
        <p:spPr>
          <a:xfrm>
            <a:off x="205376" y="2585384"/>
            <a:ext cx="3590279" cy="875624"/>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构建时空图</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时空图卷积神经网络，可以在这个图结构上进行信息的传播和融合，以捕捉道路网络的拓扑关系和空间依赖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1" name="Freeform 115">
            <a:extLst>
              <a:ext uri="{FF2B5EF4-FFF2-40B4-BE49-F238E27FC236}">
                <a16:creationId xmlns:a16="http://schemas.microsoft.com/office/drawing/2014/main" id="{8DCC4C16-C37D-2D33-CE96-67276BBFE307}"/>
              </a:ext>
            </a:extLst>
          </p:cNvPr>
          <p:cNvSpPr/>
          <p:nvPr/>
        </p:nvSpPr>
        <p:spPr bwMode="auto">
          <a:xfrm>
            <a:off x="89288" y="356308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2" name="Rectangle 33">
            <a:extLst>
              <a:ext uri="{FF2B5EF4-FFF2-40B4-BE49-F238E27FC236}">
                <a16:creationId xmlns:a16="http://schemas.microsoft.com/office/drawing/2014/main" id="{0447AEF1-1235-F6A5-1F11-CE820FD617F8}"/>
              </a:ext>
            </a:extLst>
          </p:cNvPr>
          <p:cNvSpPr/>
          <p:nvPr/>
        </p:nvSpPr>
        <p:spPr>
          <a:xfrm>
            <a:off x="205376" y="3454366"/>
            <a:ext cx="3590279" cy="1683538"/>
          </a:xfrm>
          <a:prstGeom prst="rect">
            <a:avLst/>
          </a:prstGeom>
        </p:spPr>
        <p:txBody>
          <a:bodyPr wrap="square">
            <a:spAutoFit/>
          </a:bodyPr>
          <a:lstStyle/>
          <a:p>
            <a:pPr>
              <a:lnSpc>
                <a:spcPct val="125000"/>
              </a:lnSpc>
              <a:defRPr/>
            </a:pPr>
            <a:r>
              <a:rPr lang="en-US" altLang="zh-CN" sz="1400" b="1"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基于时空图卷积的输出，本文使用贝叶斯图自编码器进一步处理数据，通过引入贝叶斯理论，可以考虑行驶时间的不确定性，这使得预测结果不仅可以得到预测值，还可以得到预测值的不确定性，从而更好地反映行驶时间的分布特性。</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3" name="Freeform 115">
            <a:extLst>
              <a:ext uri="{FF2B5EF4-FFF2-40B4-BE49-F238E27FC236}">
                <a16:creationId xmlns:a16="http://schemas.microsoft.com/office/drawing/2014/main" id="{186FB4CD-6B9A-2D03-64B6-FA2213E0E1F5}"/>
              </a:ext>
            </a:extLst>
          </p:cNvPr>
          <p:cNvSpPr/>
          <p:nvPr/>
        </p:nvSpPr>
        <p:spPr bwMode="auto">
          <a:xfrm>
            <a:off x="166382" y="5207275"/>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4" name="Rectangle 33">
            <a:extLst>
              <a:ext uri="{FF2B5EF4-FFF2-40B4-BE49-F238E27FC236}">
                <a16:creationId xmlns:a16="http://schemas.microsoft.com/office/drawing/2014/main" id="{C454A1CD-0FAF-9C63-7243-9F06A5AB4ACC}"/>
              </a:ext>
            </a:extLst>
          </p:cNvPr>
          <p:cNvSpPr/>
          <p:nvPr/>
        </p:nvSpPr>
        <p:spPr>
          <a:xfrm>
            <a:off x="282470" y="5098556"/>
            <a:ext cx="3590279" cy="1414233"/>
          </a:xfrm>
          <a:prstGeom prst="rect">
            <a:avLst/>
          </a:prstGeom>
        </p:spPr>
        <p:txBody>
          <a:bodyPr wrap="square">
            <a:spAutoFit/>
          </a:bodyPr>
          <a:lstStyle/>
          <a:p>
            <a:pPr>
              <a:lnSpc>
                <a:spcPct val="125000"/>
              </a:lnSpc>
              <a:defRPr/>
            </a:pP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rPr>
              <a:t>生成对抗网络</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生成器尝试产生看起来与真实行驶时间数据相似的数据，判别器的任务是尽可能区分生成的数据和真实数据。通过这种方式可以进一步优化预测模型，使预测结果更接近真实的行驶时间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63433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4"/>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P spid="6" grpId="0"/>
      <p:bldP spid="9" grpId="0" animBg="1"/>
      <p:bldP spid="10" grpId="0"/>
      <p:bldP spid="11" grpId="0" animBg="1"/>
      <p:bldP spid="12" grpId="0"/>
      <p:bldP spid="13" grpId="0" animBg="1"/>
      <p:bldP spid="14"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2 </a:t>
            </a:r>
            <a:r>
              <a:rPr lang="zh-CN" altLang="en-US" dirty="0">
                <a:sym typeface="微软雅黑" panose="020B0503020204020204" pitchFamily="34" charset="-122"/>
              </a:rPr>
              <a:t>实验设置</a:t>
            </a:r>
          </a:p>
        </p:txBody>
      </p:sp>
      <p:sp>
        <p:nvSpPr>
          <p:cNvPr id="8" name="Rectangle 90">
            <a:extLst>
              <a:ext uri="{FF2B5EF4-FFF2-40B4-BE49-F238E27FC236}">
                <a16:creationId xmlns:a16="http://schemas.microsoft.com/office/drawing/2014/main" id="{9F03B35C-38CB-CE2B-85F7-D263D9BB58DA}"/>
              </a:ext>
            </a:extLst>
          </p:cNvPr>
          <p:cNvSpPr>
            <a:spLocks noChangeArrowheads="1"/>
          </p:cNvSpPr>
          <p:nvPr/>
        </p:nvSpPr>
        <p:spPr bwMode="auto">
          <a:xfrm>
            <a:off x="1356049" y="277430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Freeform 115">
            <a:extLst>
              <a:ext uri="{FF2B5EF4-FFF2-40B4-BE49-F238E27FC236}">
                <a16:creationId xmlns:a16="http://schemas.microsoft.com/office/drawing/2014/main" id="{39D390E7-8893-B979-3D6F-95C81785D056}"/>
              </a:ext>
            </a:extLst>
          </p:cNvPr>
          <p:cNvSpPr/>
          <p:nvPr/>
        </p:nvSpPr>
        <p:spPr bwMode="auto">
          <a:xfrm>
            <a:off x="1135380" y="2190917"/>
            <a:ext cx="154188" cy="145122"/>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23" name="Rectangle 33">
            <a:extLst>
              <a:ext uri="{FF2B5EF4-FFF2-40B4-BE49-F238E27FC236}">
                <a16:creationId xmlns:a16="http://schemas.microsoft.com/office/drawing/2014/main" id="{FCE9E312-0C7D-C2AE-D706-AD99398CFA43}"/>
              </a:ext>
            </a:extLst>
          </p:cNvPr>
          <p:cNvSpPr/>
          <p:nvPr/>
        </p:nvSpPr>
        <p:spPr>
          <a:xfrm>
            <a:off x="1317696" y="2072807"/>
            <a:ext cx="6508608" cy="1683538"/>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本实验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oogle </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Colab</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平台上进行，使用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U</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型号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NVIDIA V100</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显存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32G</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深度学习框架采用</a:t>
            </a:r>
            <a:r>
              <a:rPr lang="en-US" altLang="zh-CN" sz="1400" kern="0" dirty="0" err="1">
                <a:solidFill>
                  <a:schemeClr val="tx1">
                    <a:lumMod val="75000"/>
                    <a:lumOff val="25000"/>
                  </a:schemeClr>
                </a:solidFill>
                <a:latin typeface="微软雅黑" panose="020B0503020204020204" pitchFamily="34" charset="-122"/>
                <a:ea typeface="微软雅黑" panose="020B0503020204020204" pitchFamily="34" charset="-122"/>
              </a:rPr>
              <a:t>PyTorch</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1.12</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CUDA</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版本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1.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这种环境配置能够为实验提供足够的计算资源，以确保模型能够高效地进行训练和评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GP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轨迹数据为葡萄牙波尔图市从</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到</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2018</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年</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9</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月某出租车运营公司的开放数据集，数据集包括</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1,710,666</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条真实出租车轨迹数据，共计</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83,409,193</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个轨迹点，地图数据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penStreetMap</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提供的葡萄牙波尔图市的</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OSM</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地图数据。</a:t>
            </a:r>
            <a:endPar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4607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23"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7" name="Freeform 115"/>
          <p:cNvSpPr/>
          <p:nvPr/>
        </p:nvSpPr>
        <p:spPr bwMode="auto">
          <a:xfrm>
            <a:off x="404928"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pic>
        <p:nvPicPr>
          <p:cNvPr id="4" name="图片 3" descr="图表, 直方图&#10;&#10;描述已自动生成">
            <a:extLst>
              <a:ext uri="{FF2B5EF4-FFF2-40B4-BE49-F238E27FC236}">
                <a16:creationId xmlns:a16="http://schemas.microsoft.com/office/drawing/2014/main" id="{2D064BA8-E913-A17E-DEBE-0B169F495109}"/>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605" t="7318" r="8573" b="1720"/>
          <a:stretch/>
        </p:blipFill>
        <p:spPr>
          <a:xfrm>
            <a:off x="741346" y="1667627"/>
            <a:ext cx="3543300" cy="2849881"/>
          </a:xfrm>
          <a:prstGeom prst="rect">
            <a:avLst/>
          </a:prstGeom>
        </p:spPr>
      </p:pic>
      <p:pic>
        <p:nvPicPr>
          <p:cNvPr id="10" name="图片 9" descr="图片包含 图表&#10;&#10;描述已自动生成">
            <a:extLst>
              <a:ext uri="{FF2B5EF4-FFF2-40B4-BE49-F238E27FC236}">
                <a16:creationId xmlns:a16="http://schemas.microsoft.com/office/drawing/2014/main" id="{CB5A1F07-E9C4-C596-1F5C-8D45CF2D3D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572000" y="1594085"/>
            <a:ext cx="3668347" cy="2957713"/>
          </a:xfrm>
          <a:prstGeom prst="rect">
            <a:avLst/>
          </a:prstGeom>
        </p:spPr>
      </p:pic>
      <p:sp>
        <p:nvSpPr>
          <p:cNvPr id="5" name="文本框 4">
            <a:extLst>
              <a:ext uri="{FF2B5EF4-FFF2-40B4-BE49-F238E27FC236}">
                <a16:creationId xmlns:a16="http://schemas.microsoft.com/office/drawing/2014/main" id="{60C2F9C5-3233-7C52-AF6B-771F921F7EA4}"/>
              </a:ext>
            </a:extLst>
          </p:cNvPr>
          <p:cNvSpPr txBox="1"/>
          <p:nvPr/>
        </p:nvSpPr>
        <p:spPr>
          <a:xfrm>
            <a:off x="552450" y="4437053"/>
            <a:ext cx="3892449" cy="1683538"/>
          </a:xfrm>
          <a:prstGeom prst="rect">
            <a:avLst/>
          </a:prstGeom>
          <a:noFill/>
        </p:spPr>
        <p:txBody>
          <a:bodyPr wrap="square">
            <a:spAutoFit/>
          </a:bodyPr>
          <a:lstStyle/>
          <a:p>
            <a:pPr algn="just">
              <a:lnSpc>
                <a:spcPct val="125000"/>
              </a:lnSpc>
              <a:defRPr/>
            </a:pP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蓝色线表示真实行驶时间分布，黄色线以及其他颜色线分别表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以及其他参与对比模型的预测行驶时间分布，从图像上可以看出，黄色线相较于其他线更靠近蓝色线，说明模型能够很好地捕捉到真实行驶时间的分布特性，</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即</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模型在整体预测性能上表现出色。</a:t>
            </a: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6" name="Freeform 115">
            <a:extLst>
              <a:ext uri="{FF2B5EF4-FFF2-40B4-BE49-F238E27FC236}">
                <a16:creationId xmlns:a16="http://schemas.microsoft.com/office/drawing/2014/main" id="{D5D1AA62-1E9D-F0E7-FC9F-F1BFC2A9584A}"/>
              </a:ext>
            </a:extLst>
          </p:cNvPr>
          <p:cNvSpPr/>
          <p:nvPr/>
        </p:nvSpPr>
        <p:spPr bwMode="auto">
          <a:xfrm>
            <a:off x="4551579" y="455029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8" name="文本框 7">
            <a:extLst>
              <a:ext uri="{FF2B5EF4-FFF2-40B4-BE49-F238E27FC236}">
                <a16:creationId xmlns:a16="http://schemas.microsoft.com/office/drawing/2014/main" id="{4788CAEE-EF35-ED4D-5781-48148D658A9A}"/>
              </a:ext>
            </a:extLst>
          </p:cNvPr>
          <p:cNvSpPr txBox="1"/>
          <p:nvPr/>
        </p:nvSpPr>
        <p:spPr>
          <a:xfrm>
            <a:off x="4699101" y="4437053"/>
            <a:ext cx="3892449"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上图展示了若干个道路的真实行驶时间与预测行驶时间的折线图。从图像中可以观察到，预测行驶时间与真实行驶时间之间存在相同的趋势，并且几乎一致。这进一步说明了</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具体道路上的行驶时间预测方面具有较高的准确性。</a:t>
            </a: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6"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图表, 雷达图&#10;&#10;描述已自动生成">
            <a:extLst>
              <a:ext uri="{FF2B5EF4-FFF2-40B4-BE49-F238E27FC236}">
                <a16:creationId xmlns:a16="http://schemas.microsoft.com/office/drawing/2014/main" id="{01A95B10-7071-BD44-6018-FE7D9AEDBA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44576" y="1705587"/>
            <a:ext cx="4985981" cy="3561415"/>
          </a:xfrm>
          <a:prstGeom prst="rect">
            <a:avLst/>
          </a:prstGeom>
        </p:spPr>
      </p:pic>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pic>
        <p:nvPicPr>
          <p:cNvPr id="5" name="图片 4" descr="图表, 雷达图&#10;&#10;描述已自动生成">
            <a:extLst>
              <a:ext uri="{FF2B5EF4-FFF2-40B4-BE49-F238E27FC236}">
                <a16:creationId xmlns:a16="http://schemas.microsoft.com/office/drawing/2014/main" id="{84001604-49DD-8999-FACF-CB88B1715756}"/>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4571"/>
          <a:stretch/>
        </p:blipFill>
        <p:spPr>
          <a:xfrm>
            <a:off x="361950" y="1780325"/>
            <a:ext cx="4080681" cy="3411941"/>
          </a:xfrm>
          <a:prstGeom prst="rect">
            <a:avLst/>
          </a:prstGeom>
        </p:spPr>
      </p:pic>
      <p:sp>
        <p:nvSpPr>
          <p:cNvPr id="3" name="Freeform 115">
            <a:extLst>
              <a:ext uri="{FF2B5EF4-FFF2-40B4-BE49-F238E27FC236}">
                <a16:creationId xmlns:a16="http://schemas.microsoft.com/office/drawing/2014/main" id="{C9067090-6C69-2A44-D7AF-86389DB40EA3}"/>
              </a:ext>
            </a:extLst>
          </p:cNvPr>
          <p:cNvSpPr/>
          <p:nvPr/>
        </p:nvSpPr>
        <p:spPr bwMode="auto">
          <a:xfrm>
            <a:off x="480231" y="5341740"/>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627753" y="5228500"/>
            <a:ext cx="7529059" cy="606320"/>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通过对每天和每周</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KL</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散度的对比分析，可以得出结论：</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模型在道路行驶时间预测方面具有显著优势，相较于其他四个模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在不同时间尺度上都表现出较低的误差。</a:t>
            </a:r>
          </a:p>
        </p:txBody>
      </p:sp>
    </p:spTree>
    <p:extLst>
      <p:ext uri="{BB962C8B-B14F-4D97-AF65-F5344CB8AC3E}">
        <p14:creationId xmlns:p14="http://schemas.microsoft.com/office/powerpoint/2010/main" val="19656762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3.3 </a:t>
            </a:r>
            <a:r>
              <a:rPr lang="zh-CN" altLang="en-US" dirty="0">
                <a:sym typeface="微软雅黑" panose="020B0503020204020204" pitchFamily="34" charset="-122"/>
              </a:rPr>
              <a:t>实验性能评估</a:t>
            </a:r>
            <a:r>
              <a:rPr lang="en-US" altLang="zh-CN" dirty="0">
                <a:sym typeface="微软雅黑" panose="020B0503020204020204" pitchFamily="34" charset="-122"/>
              </a:rPr>
              <a:t>-</a:t>
            </a:r>
            <a:r>
              <a:rPr lang="zh-CN" altLang="en-US" dirty="0">
                <a:sym typeface="微软雅黑" panose="020B0503020204020204" pitchFamily="34" charset="-122"/>
              </a:rPr>
              <a:t>道路行驶时间预测模型</a:t>
            </a:r>
          </a:p>
        </p:txBody>
      </p:sp>
      <p:sp>
        <p:nvSpPr>
          <p:cNvPr id="3" name="Freeform 115">
            <a:extLst>
              <a:ext uri="{FF2B5EF4-FFF2-40B4-BE49-F238E27FC236}">
                <a16:creationId xmlns:a16="http://schemas.microsoft.com/office/drawing/2014/main" id="{C9067090-6C69-2A44-D7AF-86389DB40EA3}"/>
              </a:ext>
            </a:extLst>
          </p:cNvPr>
          <p:cNvSpPr/>
          <p:nvPr/>
        </p:nvSpPr>
        <p:spPr bwMode="auto">
          <a:xfrm>
            <a:off x="491490" y="1757577"/>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文本框 3">
            <a:extLst>
              <a:ext uri="{FF2B5EF4-FFF2-40B4-BE49-F238E27FC236}">
                <a16:creationId xmlns:a16="http://schemas.microsoft.com/office/drawing/2014/main" id="{D77279CC-ED1B-F5C0-6230-43F02D6B01D3}"/>
              </a:ext>
            </a:extLst>
          </p:cNvPr>
          <p:cNvSpPr txBox="1"/>
          <p:nvPr/>
        </p:nvSpPr>
        <p:spPr>
          <a:xfrm>
            <a:off x="757122" y="1592357"/>
            <a:ext cx="4222548" cy="1683538"/>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预测误差的平均绝对值（</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 MAE </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用于评估模型预测的准确性，均方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R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主要用于评估模型预测的稳定性。为了从不同角度评估模型在实际应用中的性能，我们还计算了平均百分比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AP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和均方误差（</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MS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从结果上看</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rPr>
              <a:t>BSTVAE</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表现出了较高的准确性、稳定性和泛化能力。</a:t>
            </a:r>
          </a:p>
        </p:txBody>
      </p:sp>
      <p:pic>
        <p:nvPicPr>
          <p:cNvPr id="7" name="图片 6">
            <a:extLst>
              <a:ext uri="{FF2B5EF4-FFF2-40B4-BE49-F238E27FC236}">
                <a16:creationId xmlns:a16="http://schemas.microsoft.com/office/drawing/2014/main" id="{36ECF014-90D1-5FA2-6507-BF3F57B14601}"/>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6772" r="8564"/>
          <a:stretch/>
        </p:blipFill>
        <p:spPr bwMode="auto">
          <a:xfrm>
            <a:off x="849630" y="3456018"/>
            <a:ext cx="3722370" cy="2847340"/>
          </a:xfrm>
          <a:prstGeom prst="rect">
            <a:avLst/>
          </a:prstGeom>
          <a:noFill/>
          <a:ln>
            <a:noFill/>
          </a:ln>
          <a:extLst>
            <a:ext uri="{53640926-AAD7-44D8-BBD7-CCE9431645EC}">
              <a14:shadowObscured xmlns:a14="http://schemas.microsoft.com/office/drawing/2010/main"/>
            </a:ext>
          </a:extLst>
        </p:spPr>
      </p:pic>
      <p:pic>
        <p:nvPicPr>
          <p:cNvPr id="10" name="图片 9">
            <a:extLst>
              <a:ext uri="{FF2B5EF4-FFF2-40B4-BE49-F238E27FC236}">
                <a16:creationId xmlns:a16="http://schemas.microsoft.com/office/drawing/2014/main" id="{A06DC558-663E-04FE-8922-8E81A6B7B8F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767" t="6736" r="8510"/>
          <a:stretch/>
        </p:blipFill>
        <p:spPr bwMode="auto">
          <a:xfrm>
            <a:off x="5097780" y="1303020"/>
            <a:ext cx="3017520" cy="2401030"/>
          </a:xfrm>
          <a:prstGeom prst="rect">
            <a:avLst/>
          </a:prstGeom>
          <a:noFill/>
          <a:ln>
            <a:noFill/>
          </a:ln>
          <a:extLst>
            <a:ext uri="{53640926-AAD7-44D8-BBD7-CCE9431645EC}">
              <a14:shadowObscured xmlns:a14="http://schemas.microsoft.com/office/drawing/2010/main"/>
            </a:ext>
          </a:extLst>
        </p:spPr>
      </p:pic>
      <p:pic>
        <p:nvPicPr>
          <p:cNvPr id="11" name="图片 10" descr="图表, 直方图&#10;&#10;描述已自动生成">
            <a:extLst>
              <a:ext uri="{FF2B5EF4-FFF2-40B4-BE49-F238E27FC236}">
                <a16:creationId xmlns:a16="http://schemas.microsoft.com/office/drawing/2014/main" id="{EE88C83A-227E-85D8-B91F-970C71184DE3}"/>
              </a:ext>
            </a:extLst>
          </p:cNvPr>
          <p:cNvPicPr>
            <a:picLocks noChangeAspect="1"/>
          </p:cNvPicPr>
          <p:nvPr/>
        </p:nvPicPr>
        <p:blipFill rotWithShape="1">
          <a:blip r:embed="rId5" cstate="print">
            <a:extLst>
              <a:ext uri="{28A0092B-C50C-407E-A947-70E740481C1C}">
                <a14:useLocalDpi xmlns:a14="http://schemas.microsoft.com/office/drawing/2010/main" val="0"/>
              </a:ext>
            </a:extLst>
          </a:blip>
          <a:srcRect t="7310" r="8354"/>
          <a:stretch/>
        </p:blipFill>
        <p:spPr bwMode="auto">
          <a:xfrm>
            <a:off x="5044441" y="3866968"/>
            <a:ext cx="3070859" cy="2330241"/>
          </a:xfrm>
          <a:prstGeom prst="rect">
            <a:avLst/>
          </a:prstGeom>
          <a:noFill/>
          <a:ln>
            <a:noFill/>
          </a:ln>
        </p:spPr>
      </p:pic>
    </p:spTree>
    <p:extLst>
      <p:ext uri="{BB962C8B-B14F-4D97-AF65-F5344CB8AC3E}">
        <p14:creationId xmlns:p14="http://schemas.microsoft.com/office/powerpoint/2010/main" val="24112390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FC68F536-E649-8906-0AF6-E8A6F4561E44}"/>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735ED797-69B4-4FDA-A715-D78CA6469662}"/>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70B6E71D-727F-0E20-88BC-09D5FD089C06}"/>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4ADC3D54-145F-FD5C-80FE-8E421126301C}"/>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40A1DB6C-A349-67AA-EC7A-1BBA3C9CC32B}"/>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4E80A50-821E-6172-3B0F-7D85FAEA69A1}"/>
              </a:ext>
            </a:extLst>
          </p:cNvPr>
          <p:cNvSpPr/>
          <p:nvPr/>
        </p:nvSpPr>
        <p:spPr>
          <a:xfrm>
            <a:off x="4019246" y="5636096"/>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B8D0C125-F1A6-9773-C4B4-BD5F27724078}"/>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44BDDDB7-D547-8A7F-D3C7-2E766ED14D5D}"/>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1031B5BB-1936-C7B7-5A9C-F8205C4520AF}"/>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E8FDE87-2C39-12BB-9B76-EC9E21F8AFC5}"/>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9626149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1</a:t>
            </a:r>
            <a:r>
              <a:rPr lang="zh-CN" altLang="en-US" dirty="0">
                <a:sym typeface="微软雅黑" panose="020B0503020204020204" pitchFamily="34" charset="-122"/>
              </a:rPr>
              <a:t> 研究背景与意义</a:t>
            </a:r>
          </a:p>
        </p:txBody>
      </p:sp>
      <p:sp>
        <p:nvSpPr>
          <p:cNvPr id="14" name="Rectangle 33"/>
          <p:cNvSpPr/>
          <p:nvPr/>
        </p:nvSpPr>
        <p:spPr>
          <a:xfrm>
            <a:off x="291153" y="4161197"/>
            <a:ext cx="3219032" cy="3299365"/>
          </a:xfrm>
          <a:prstGeom prst="rect">
            <a:avLst/>
          </a:prstGeom>
        </p:spPr>
        <p:txBody>
          <a:bodyPr wrap="square">
            <a:spAutoFit/>
          </a:bodyPr>
          <a:lstStyle/>
          <a:p>
            <a:pPr>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传统的交通预测方法大多基于预定概率分布模型，这些方法不能充分利用路网的拓扑信息与不确定性特征，从而影响预测结果的准确性。但随着深度学习、图卷积神经网络等先进技术的快速发展，我们可以通过深度图学习模型来更好的拟合交通网中的道路行驶速度分布，进而提高预测准确率。</a:t>
            </a: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25000"/>
              </a:lnSpc>
              <a:defRPr/>
            </a:pPr>
            <a:endPar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 name="Rectangle 33">
            <a:extLst>
              <a:ext uri="{FF2B5EF4-FFF2-40B4-BE49-F238E27FC236}">
                <a16:creationId xmlns:a16="http://schemas.microsoft.com/office/drawing/2014/main" id="{6C053009-70A7-25A6-50CE-AA29967DC9FF}"/>
              </a:ext>
            </a:extLst>
          </p:cNvPr>
          <p:cNvSpPr/>
          <p:nvPr/>
        </p:nvSpPr>
        <p:spPr>
          <a:xfrm>
            <a:off x="258290" y="1443258"/>
            <a:ext cx="3251895" cy="2222147"/>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随着城市化进程的加速，车辆数量急剧增加，导致城市交通拥堵问题日益严重，但随着计算机技术、传感器技术以及大数据技术的发展，智慧交通系统（</a:t>
            </a:r>
            <a:r>
              <a:rPr lang="en-US" altLang="zh-CN"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ITS</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在解决上述问题中变得越来越重要，其中，</a:t>
            </a:r>
            <a:r>
              <a:rPr lang="zh-CN" altLang="en-US" sz="1400" b="1"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城市道路行驶时间的预测</a:t>
            </a: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对于改善交通状况、提高交通效率具有重要的意义。</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背景</a:t>
            </a:r>
          </a:p>
        </p:txBody>
      </p:sp>
      <p:sp>
        <p:nvSpPr>
          <p:cNvPr id="6" name="矩形 3">
            <a:extLst>
              <a:ext uri="{FF2B5EF4-FFF2-40B4-BE49-F238E27FC236}">
                <a16:creationId xmlns:a16="http://schemas.microsoft.com/office/drawing/2014/main" id="{E49AE75C-9D6B-EF08-8ABB-FF87A83749BE}"/>
              </a:ext>
            </a:extLst>
          </p:cNvPr>
          <p:cNvSpPr>
            <a:spLocks noChangeArrowheads="1"/>
          </p:cNvSpPr>
          <p:nvPr/>
        </p:nvSpPr>
        <p:spPr bwMode="auto">
          <a:xfrm>
            <a:off x="291153" y="3851348"/>
            <a:ext cx="106181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研究现状</a:t>
            </a:r>
          </a:p>
        </p:txBody>
      </p:sp>
      <p:pic>
        <p:nvPicPr>
          <p:cNvPr id="7" name="图片 6" descr="图示&#10;&#10;描述已自动生成">
            <a:extLst>
              <a:ext uri="{FF2B5EF4-FFF2-40B4-BE49-F238E27FC236}">
                <a16:creationId xmlns:a16="http://schemas.microsoft.com/office/drawing/2014/main" id="{25AD0F80-A582-45FD-3A73-7775AB202D2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558909" y="1468839"/>
            <a:ext cx="5326801" cy="4065552"/>
          </a:xfrm>
          <a:prstGeom prst="rect">
            <a:avLst/>
          </a:prstGeom>
        </p:spPr>
      </p:pic>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par>
                          <p:cTn id="11" fill="hold">
                            <p:stCondLst>
                              <p:cond delay="0"/>
                            </p:stCondLst>
                            <p:childTnLst>
                              <p:par>
                                <p:cTn id="12" presetID="22" presetClass="entr" presetSubtype="8"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wipe(left)">
                                      <p:cBhvr>
                                        <p:cTn id="14" dur="500"/>
                                        <p:tgtEl>
                                          <p:spTgt spid="5"/>
                                        </p:tgtEl>
                                      </p:cBhvr>
                                    </p:animEffect>
                                  </p:childTnLst>
                                </p:cTn>
                              </p:par>
                            </p:childTnLst>
                          </p:cTn>
                        </p:par>
                        <p:par>
                          <p:cTn id="15" fill="hold">
                            <p:stCondLst>
                              <p:cond delay="500"/>
                            </p:stCondLst>
                            <p:childTnLst>
                              <p:par>
                                <p:cTn id="16" presetID="22" presetClass="entr" presetSubtype="8"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wipe(left)">
                                      <p:cBhvr>
                                        <p:cTn id="1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4" grpId="0"/>
      <p:bldP spid="5" grpId="0"/>
      <p:bldP spid="6"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3" name="Freeform 115"/>
          <p:cNvSpPr/>
          <p:nvPr/>
        </p:nvSpPr>
        <p:spPr bwMode="auto">
          <a:xfrm>
            <a:off x="629447" y="4661044"/>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p:cNvSpPr/>
          <p:nvPr/>
        </p:nvSpPr>
        <p:spPr>
          <a:xfrm>
            <a:off x="801156" y="4541196"/>
            <a:ext cx="7437683" cy="191090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该图展示了原型系统的总体架构。该系统主要由数据处理模块、地图匹配模块、模型训练模块以及道路预测模块。数据处理模块负责获取数据、数据去噪以及解析路网等，地图匹配模块负责将</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GPS</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轨迹匹配到正确的道路上并计算路网历史行驶速度，模型训练模块将历史行驶速度构建为多个时空图输入到模型中训练预测模型，道路预测模块基于我们的贝叶斯时空图卷积模型进行行驶时间预测并输出预测结果。</a:t>
            </a:r>
          </a:p>
        </p:txBody>
      </p:sp>
      <p:sp>
        <p:nvSpPr>
          <p:cNvPr id="6" name="Rectangle 33"/>
          <p:cNvSpPr/>
          <p:nvPr/>
        </p:nvSpPr>
        <p:spPr>
          <a:xfrm>
            <a:off x="1950378" y="4248355"/>
            <a:ext cx="5052742" cy="302070"/>
          </a:xfrm>
          <a:prstGeom prst="rect">
            <a:avLst/>
          </a:prstGeom>
        </p:spPr>
        <p:txBody>
          <a:bodyPr wrap="square">
            <a:spAutoFit/>
          </a:bodyPr>
          <a:lstStyle/>
          <a:p>
            <a:pPr algn="ctr">
              <a:lnSpc>
                <a:spcPct val="125000"/>
              </a:lnSpc>
              <a:defRPr/>
            </a:pPr>
            <a:r>
              <a:rPr lang="zh-CN" altLang="en-US" sz="12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的原型系统结构</a:t>
            </a:r>
          </a:p>
        </p:txBody>
      </p:sp>
      <p:sp>
        <p:nvSpPr>
          <p:cNvPr id="5" name="Rectangle 46">
            <a:extLst>
              <a:ext uri="{FF2B5EF4-FFF2-40B4-BE49-F238E27FC236}">
                <a16:creationId xmlns:a16="http://schemas.microsoft.com/office/drawing/2014/main" id="{56C3DF5A-432B-1EE8-97C8-4E243BFCB220}"/>
              </a:ext>
            </a:extLst>
          </p:cNvPr>
          <p:cNvSpPr>
            <a:spLocks noChangeArrowheads="1"/>
          </p:cNvSpPr>
          <p:nvPr/>
        </p:nvSpPr>
        <p:spPr bwMode="auto">
          <a:xfrm>
            <a:off x="2391032" y="241574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869DCF16-6A82-44D2-A7D2-FACEFC89E3A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b="11756"/>
          <a:stretch/>
        </p:blipFill>
        <p:spPr bwMode="auto">
          <a:xfrm>
            <a:off x="1511935" y="678080"/>
            <a:ext cx="6120130" cy="3636645"/>
          </a:xfrm>
          <a:prstGeom prst="rect">
            <a:avLst/>
          </a:prstGeom>
          <a:noFill/>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5540992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p:bldP spid="6"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6" name="矩形 5"/>
          <p:cNvSpPr/>
          <p:nvPr/>
        </p:nvSpPr>
        <p:spPr>
          <a:xfrm>
            <a:off x="3880223" y="5474633"/>
            <a:ext cx="1449182"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数据下载界面</a:t>
            </a:r>
            <a:endPar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数据下载与处理</a:t>
            </a:r>
            <a:endParaRPr lang="zh-CN" altLang="en-US" sz="1800" dirty="0">
              <a:latin typeface="微软雅黑" panose="020B0503020204020204" pitchFamily="34" charset="-122"/>
              <a:ea typeface="微软雅黑" panose="020B0503020204020204" pitchFamily="34" charset="-122"/>
            </a:endParaRPr>
          </a:p>
        </p:txBody>
      </p:sp>
      <p:pic>
        <p:nvPicPr>
          <p:cNvPr id="4" name="图片 3" descr="地图&#10;&#10;描述已自动生成">
            <a:extLst>
              <a:ext uri="{FF2B5EF4-FFF2-40B4-BE49-F238E27FC236}">
                <a16:creationId xmlns:a16="http://schemas.microsoft.com/office/drawing/2014/main" id="{07788DE1-3B60-F502-D689-EE93187DDF6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21521" y="2431333"/>
            <a:ext cx="6119390" cy="2941575"/>
          </a:xfrm>
          <a:prstGeom prst="rect">
            <a:avLst/>
          </a:prstGeom>
        </p:spPr>
      </p:pic>
    </p:spTree>
    <p:extLst>
      <p:ext uri="{BB962C8B-B14F-4D97-AF65-F5344CB8AC3E}">
        <p14:creationId xmlns:p14="http://schemas.microsoft.com/office/powerpoint/2010/main" val="25316747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animBg="1"/>
      <p:bldP spid="8"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803280" y="163257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950801" y="1540953"/>
            <a:ext cx="7235423" cy="302729"/>
          </a:xfrm>
          <a:prstGeom prst="rect">
            <a:avLst/>
          </a:prstGeom>
          <a:noFill/>
        </p:spPr>
        <p:txBody>
          <a:bodyPr wrap="square" rtlCol="0">
            <a:noAutofit/>
          </a:bodyPr>
          <a:lstStyle/>
          <a:p>
            <a:r>
              <a:rPr lang="zh-CN" altLang="en-US" sz="1600" dirty="0">
                <a:latin typeface="+mj-ea"/>
                <a:ea typeface="+mj-ea"/>
              </a:rPr>
              <a:t>地图匹配</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836945" y="622645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地图匹配界面</a:t>
            </a:r>
          </a:p>
        </p:txBody>
      </p:sp>
      <p:pic>
        <p:nvPicPr>
          <p:cNvPr id="4" name="图片 3">
            <a:extLst>
              <a:ext uri="{FF2B5EF4-FFF2-40B4-BE49-F238E27FC236}">
                <a16:creationId xmlns:a16="http://schemas.microsoft.com/office/drawing/2014/main" id="{94E81E9A-9C92-B479-D7E1-DAEAE18D7D9E}"/>
              </a:ext>
            </a:extLst>
          </p:cNvPr>
          <p:cNvPicPr>
            <a:picLocks noChangeAspect="1"/>
          </p:cNvPicPr>
          <p:nvPr/>
        </p:nvPicPr>
        <p:blipFill>
          <a:blip r:embed="rId3"/>
          <a:stretch>
            <a:fillRect/>
          </a:stretch>
        </p:blipFill>
        <p:spPr>
          <a:xfrm>
            <a:off x="1416685" y="3238644"/>
            <a:ext cx="6120130" cy="2989580"/>
          </a:xfrm>
          <a:prstGeom prst="rect">
            <a:avLst/>
          </a:prstGeom>
        </p:spPr>
      </p:pic>
      <p:pic>
        <p:nvPicPr>
          <p:cNvPr id="3" name="图片 2">
            <a:extLst>
              <a:ext uri="{FF2B5EF4-FFF2-40B4-BE49-F238E27FC236}">
                <a16:creationId xmlns:a16="http://schemas.microsoft.com/office/drawing/2014/main" id="{0001C526-CC68-E2D4-5CF3-2EE57F93A01F}"/>
              </a:ext>
            </a:extLst>
          </p:cNvPr>
          <p:cNvPicPr>
            <a:picLocks noChangeAspect="1"/>
          </p:cNvPicPr>
          <p:nvPr/>
        </p:nvPicPr>
        <p:blipFill rotWithShape="1">
          <a:blip r:embed="rId4"/>
          <a:srcRect b="25931"/>
          <a:stretch/>
        </p:blipFill>
        <p:spPr>
          <a:xfrm>
            <a:off x="1416685" y="1823237"/>
            <a:ext cx="6120130" cy="1313180"/>
          </a:xfrm>
          <a:prstGeom prst="rect">
            <a:avLst/>
          </a:prstGeom>
        </p:spPr>
      </p:pic>
    </p:spTree>
    <p:extLst>
      <p:ext uri="{BB962C8B-B14F-4D97-AF65-F5344CB8AC3E}">
        <p14:creationId xmlns:p14="http://schemas.microsoft.com/office/powerpoint/2010/main" val="35211924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训练</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155856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生成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pic>
        <p:nvPicPr>
          <p:cNvPr id="3" name="图片 2" descr="图表, 折线图&#10;&#10;描述已自动生成">
            <a:extLst>
              <a:ext uri="{FF2B5EF4-FFF2-40B4-BE49-F238E27FC236}">
                <a16:creationId xmlns:a16="http://schemas.microsoft.com/office/drawing/2014/main" id="{2F438E5A-9CFB-36C3-75C2-2DD5D5D3ED4F}"/>
              </a:ext>
            </a:extLst>
          </p:cNvPr>
          <p:cNvPicPr>
            <a:picLocks noChangeAspect="1"/>
          </p:cNvPicPr>
          <p:nvPr/>
        </p:nvPicPr>
        <p:blipFill>
          <a:blip r:embed="rId3"/>
          <a:stretch>
            <a:fillRect/>
          </a:stretch>
        </p:blipFill>
        <p:spPr>
          <a:xfrm>
            <a:off x="142098" y="2385439"/>
            <a:ext cx="4113672" cy="2974340"/>
          </a:xfrm>
          <a:prstGeom prst="rect">
            <a:avLst/>
          </a:prstGeom>
        </p:spPr>
      </p:pic>
      <p:pic>
        <p:nvPicPr>
          <p:cNvPr id="4" name="图片 3">
            <a:extLst>
              <a:ext uri="{FF2B5EF4-FFF2-40B4-BE49-F238E27FC236}">
                <a16:creationId xmlns:a16="http://schemas.microsoft.com/office/drawing/2014/main" id="{B43F7F3B-B9D3-FE67-661D-B4842009E37E}"/>
              </a:ext>
            </a:extLst>
          </p:cNvPr>
          <p:cNvPicPr>
            <a:picLocks noChangeAspect="1"/>
          </p:cNvPicPr>
          <p:nvPr/>
        </p:nvPicPr>
        <p:blipFill>
          <a:blip r:embed="rId4"/>
          <a:stretch>
            <a:fillRect/>
          </a:stretch>
        </p:blipFill>
        <p:spPr>
          <a:xfrm>
            <a:off x="4659630" y="2385439"/>
            <a:ext cx="4084319" cy="2974340"/>
          </a:xfrm>
          <a:prstGeom prst="rect">
            <a:avLst/>
          </a:prstGeom>
        </p:spPr>
      </p:pic>
      <p:sp>
        <p:nvSpPr>
          <p:cNvPr id="5" name="矩形 4">
            <a:extLst>
              <a:ext uri="{FF2B5EF4-FFF2-40B4-BE49-F238E27FC236}">
                <a16:creationId xmlns:a16="http://schemas.microsoft.com/office/drawing/2014/main" id="{E5676C13-66CF-A4BE-7725-E73AB7DE3DF8}"/>
              </a:ext>
            </a:extLst>
          </p:cNvPr>
          <p:cNvSpPr/>
          <p:nvPr/>
        </p:nvSpPr>
        <p:spPr>
          <a:xfrm>
            <a:off x="5981975" y="5442477"/>
            <a:ext cx="175613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判别器实时</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loss</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曲线</a:t>
            </a:r>
          </a:p>
        </p:txBody>
      </p:sp>
    </p:spTree>
    <p:extLst>
      <p:ext uri="{BB962C8B-B14F-4D97-AF65-F5344CB8AC3E}">
        <p14:creationId xmlns:p14="http://schemas.microsoft.com/office/powerpoint/2010/main" val="8962124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P spid="5"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4 </a:t>
            </a:r>
            <a:r>
              <a:rPr lang="zh-CN" altLang="en-US" dirty="0">
                <a:sym typeface="微软雅黑" panose="020B0503020204020204" pitchFamily="34" charset="-122"/>
              </a:rPr>
              <a:t>原型系统设计与实现</a:t>
            </a:r>
            <a:endParaRPr lang="zh-CN" altLang="en-US" dirty="0"/>
          </a:p>
        </p:txBody>
      </p:sp>
      <p:sp>
        <p:nvSpPr>
          <p:cNvPr id="7" name="Freeform 115"/>
          <p:cNvSpPr/>
          <p:nvPr/>
        </p:nvSpPr>
        <p:spPr bwMode="auto">
          <a:xfrm>
            <a:off x="749940" y="202017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8" name="文本框 7"/>
          <p:cNvSpPr txBox="1"/>
          <p:nvPr/>
        </p:nvSpPr>
        <p:spPr>
          <a:xfrm>
            <a:off x="897461" y="1928554"/>
            <a:ext cx="7235423" cy="302729"/>
          </a:xfrm>
          <a:prstGeom prst="rect">
            <a:avLst/>
          </a:prstGeom>
          <a:noFill/>
        </p:spPr>
        <p:txBody>
          <a:bodyPr wrap="square" rtlCol="0">
            <a:noAutofit/>
          </a:bodyPr>
          <a:lstStyle/>
          <a:p>
            <a:r>
              <a:rPr lang="zh-CN" altLang="en-US" sz="1600" dirty="0">
                <a:latin typeface="+mj-ea"/>
                <a:ea typeface="+mj-ea"/>
              </a:rPr>
              <a:t>模型预测</a:t>
            </a:r>
            <a:endParaRPr lang="zh-CN" altLang="en-US" sz="1800" dirty="0">
              <a:latin typeface="微软雅黑" panose="020B0503020204020204" pitchFamily="34" charset="-122"/>
              <a:ea typeface="微软雅黑" panose="020B0503020204020204" pitchFamily="34" charset="-122"/>
            </a:endParaRPr>
          </a:p>
        </p:txBody>
      </p:sp>
      <p:sp>
        <p:nvSpPr>
          <p:cNvPr id="9" name="矩形 8">
            <a:extLst>
              <a:ext uri="{FF2B5EF4-FFF2-40B4-BE49-F238E27FC236}">
                <a16:creationId xmlns:a16="http://schemas.microsoft.com/office/drawing/2014/main" id="{89BDD8F7-5680-67F8-6919-820B0C2ECFD9}"/>
              </a:ext>
            </a:extLst>
          </p:cNvPr>
          <p:cNvSpPr/>
          <p:nvPr/>
        </p:nvSpPr>
        <p:spPr>
          <a:xfrm>
            <a:off x="3711215" y="5601025"/>
            <a:ext cx="1220175" cy="276999"/>
          </a:xfrm>
          <a:prstGeom prst="rect">
            <a:avLst/>
          </a:prstGeom>
        </p:spPr>
        <p:txBody>
          <a:bodyPr wrap="square">
            <a:spAutoFit/>
          </a:bodyPr>
          <a:lstStyle/>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模型预测界面</a:t>
            </a:r>
          </a:p>
        </p:txBody>
      </p:sp>
      <p:pic>
        <p:nvPicPr>
          <p:cNvPr id="4" name="图片 3">
            <a:extLst>
              <a:ext uri="{FF2B5EF4-FFF2-40B4-BE49-F238E27FC236}">
                <a16:creationId xmlns:a16="http://schemas.microsoft.com/office/drawing/2014/main" id="{DD0838AC-931B-12C4-A590-3C4D592870A9}"/>
              </a:ext>
            </a:extLst>
          </p:cNvPr>
          <p:cNvPicPr>
            <a:picLocks noChangeAspect="1"/>
          </p:cNvPicPr>
          <p:nvPr/>
        </p:nvPicPr>
        <p:blipFill>
          <a:blip r:embed="rId3"/>
          <a:stretch>
            <a:fillRect/>
          </a:stretch>
        </p:blipFill>
        <p:spPr>
          <a:xfrm>
            <a:off x="1511935" y="2366924"/>
            <a:ext cx="6120130" cy="2952115"/>
          </a:xfrm>
          <a:prstGeom prst="rect">
            <a:avLst/>
          </a:prstGeom>
        </p:spPr>
      </p:pic>
    </p:spTree>
    <p:extLst>
      <p:ext uri="{BB962C8B-B14F-4D97-AF65-F5344CB8AC3E}">
        <p14:creationId xmlns:p14="http://schemas.microsoft.com/office/powerpoint/2010/main" val="2150093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9"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88901" y="-16034"/>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A171FC72-2FA9-C36D-3148-61DB40CBB1A9}"/>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FBE699AC-9545-6A19-4083-09F066E0E854}"/>
              </a:ext>
            </a:extLst>
          </p:cNvPr>
          <p:cNvSpPr/>
          <p:nvPr/>
        </p:nvSpPr>
        <p:spPr>
          <a:xfrm>
            <a:off x="4028996" y="46526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451CC28A-1528-14F7-7E46-AC4930C5B73F}"/>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94EF65CF-46E9-40C9-73DE-6CC8F50EC129}"/>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B7E8F470-900B-FBE8-3CFC-5301241725F1}"/>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9F53B5DB-5E94-7EDF-22C4-95BFD6CE76FE}"/>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291D78EA-714F-F736-EAD2-A7C2C59B03C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A225E3E6-CCB9-A257-1BBD-072E87A86735}"/>
              </a:ext>
            </a:extLst>
          </p:cNvPr>
          <p:cNvSpPr/>
          <p:nvPr/>
        </p:nvSpPr>
        <p:spPr>
          <a:xfrm>
            <a:off x="4019241" y="6105148"/>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26505507-BE7D-562B-7937-FE5150A52993}"/>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747E0EAF-BBB0-2494-6058-1BBBF4CF184E}"/>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40334724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a:extLst>
              <a:ext uri="{FF2B5EF4-FFF2-40B4-BE49-F238E27FC236}">
                <a16:creationId xmlns:a16="http://schemas.microsoft.com/office/drawing/2014/main" id="{55F7C889-0718-2A94-83FB-71016578523C}"/>
              </a:ext>
            </a:extLst>
          </p:cNvPr>
          <p:cNvSpPr/>
          <p:nvPr/>
        </p:nvSpPr>
        <p:spPr bwMode="auto">
          <a:xfrm>
            <a:off x="4704398" y="4023425"/>
            <a:ext cx="37353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5" name="矩形 4">
            <a:extLst>
              <a:ext uri="{FF2B5EF4-FFF2-40B4-BE49-F238E27FC236}">
                <a16:creationId xmlns:a16="http://schemas.microsoft.com/office/drawing/2014/main" id="{BFC9F2F5-BE5A-6C44-DC4E-8FE872EAE4F1}"/>
              </a:ext>
            </a:extLst>
          </p:cNvPr>
          <p:cNvSpPr/>
          <p:nvPr/>
        </p:nvSpPr>
        <p:spPr bwMode="auto">
          <a:xfrm>
            <a:off x="762000" y="4023425"/>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4" name="矩形 3">
            <a:extLst>
              <a:ext uri="{FF2B5EF4-FFF2-40B4-BE49-F238E27FC236}">
                <a16:creationId xmlns:a16="http://schemas.microsoft.com/office/drawing/2014/main" id="{ACDDF863-F245-D3FA-4FE5-5619A0089064}"/>
              </a:ext>
            </a:extLst>
          </p:cNvPr>
          <p:cNvSpPr/>
          <p:nvPr/>
        </p:nvSpPr>
        <p:spPr bwMode="auto">
          <a:xfrm>
            <a:off x="4705350" y="2544763"/>
            <a:ext cx="3738563"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25" name="Rectangle 13"/>
          <p:cNvSpPr>
            <a:spLocks noChangeArrowheads="1"/>
          </p:cNvSpPr>
          <p:nvPr/>
        </p:nvSpPr>
        <p:spPr bwMode="auto">
          <a:xfrm>
            <a:off x="755650" y="218440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地图匹配</a:t>
            </a:r>
          </a:p>
        </p:txBody>
      </p:sp>
      <p:sp>
        <p:nvSpPr>
          <p:cNvPr id="27" name="Rectangle 15"/>
          <p:cNvSpPr>
            <a:spLocks noChangeArrowheads="1"/>
          </p:cNvSpPr>
          <p:nvPr/>
        </p:nvSpPr>
        <p:spPr bwMode="auto">
          <a:xfrm>
            <a:off x="4708525" y="2184400"/>
            <a:ext cx="3736975" cy="360850"/>
          </a:xfrm>
          <a:prstGeom prst="rect">
            <a:avLst/>
          </a:prstGeom>
          <a:solidFill>
            <a:schemeClr val="accent1">
              <a:alpha val="80000"/>
            </a:schemeClr>
          </a:solidFill>
          <a:ln w="9525">
            <a:noFill/>
            <a:miter lim="800000"/>
          </a:ln>
          <a:effectLst/>
        </p:spPr>
        <p:txBody>
          <a:bodyPr wrap="square"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行驶时间预测</a:t>
            </a:r>
          </a:p>
        </p:txBody>
      </p:sp>
      <p:sp>
        <p:nvSpPr>
          <p:cNvPr id="28" name="Rectangle 17"/>
          <p:cNvSpPr>
            <a:spLocks noChangeArrowheads="1"/>
          </p:cNvSpPr>
          <p:nvPr/>
        </p:nvSpPr>
        <p:spPr bwMode="auto">
          <a:xfrm>
            <a:off x="755650" y="5353050"/>
            <a:ext cx="383063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验验证</a:t>
            </a:r>
          </a:p>
        </p:txBody>
      </p:sp>
      <p:sp>
        <p:nvSpPr>
          <p:cNvPr id="29" name="Rectangle 19"/>
          <p:cNvSpPr>
            <a:spLocks noChangeArrowheads="1"/>
          </p:cNvSpPr>
          <p:nvPr/>
        </p:nvSpPr>
        <p:spPr bwMode="auto">
          <a:xfrm>
            <a:off x="4708525" y="5353050"/>
            <a:ext cx="3735388" cy="360363"/>
          </a:xfrm>
          <a:prstGeom prst="rect">
            <a:avLst/>
          </a:prstGeom>
          <a:solidFill>
            <a:schemeClr val="accent1">
              <a:alpha val="80000"/>
            </a:schemeClr>
          </a:solidFill>
          <a:ln w="9525">
            <a:noFill/>
            <a:miter lim="800000"/>
          </a:ln>
          <a:effectLst/>
        </p:spPr>
        <p:txBody>
          <a:bodyPr lIns="92075" tIns="72000" rIns="92075" bIns="72000">
            <a:spAutoFit/>
          </a:bodyPr>
          <a:lstStyle/>
          <a:p>
            <a:pPr algn="ctr" eaLnBrk="0" fontAlgn="auto" hangingPunct="0">
              <a:spcAft>
                <a:spcPts val="0"/>
              </a:spcAft>
              <a:defRPr/>
            </a:pPr>
            <a:r>
              <a:rPr lang="zh-CN" altLang="en-US" sz="1400" b="1" kern="0" dirty="0">
                <a:solidFill>
                  <a:sysClr val="window" lastClr="FFFFFF"/>
                </a:solidFill>
                <a:latin typeface="微软雅黑" panose="020B0503020204020204" pitchFamily="34" charset="-122"/>
                <a:ea typeface="微软雅黑" panose="020B0503020204020204" pitchFamily="34" charset="-122"/>
                <a:sym typeface="微软雅黑" panose="020B0503020204020204" pitchFamily="34" charset="-122"/>
              </a:rPr>
              <a:t>实践应用</a:t>
            </a:r>
          </a:p>
        </p:txBody>
      </p:sp>
      <p:sp>
        <p:nvSpPr>
          <p:cNvPr id="10255" name="Rectangle 9"/>
          <p:cNvSpPr>
            <a:spLocks noChangeArrowheads="1"/>
          </p:cNvSpPr>
          <p:nvPr/>
        </p:nvSpPr>
        <p:spPr bwMode="auto">
          <a:xfrm>
            <a:off x="4862513" y="2695575"/>
            <a:ext cx="3422650"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贝叶斯时空图自编码器的道路行驶时间预测模型，该模型融合了深度学习、图卷积神经网络、贝叶斯理论和自编码器以及生         成对抗网络等技术，有效地对城市道路行驶时间分布进行了精确估计。</a:t>
            </a:r>
          </a:p>
        </p:txBody>
      </p:sp>
      <p:sp>
        <p:nvSpPr>
          <p:cNvPr id="10256" name="Rectangle 9"/>
          <p:cNvSpPr>
            <a:spLocks noChangeArrowheads="1"/>
          </p:cNvSpPr>
          <p:nvPr/>
        </p:nvSpPr>
        <p:spPr bwMode="auto">
          <a:xfrm>
            <a:off x="852488" y="4271010"/>
            <a:ext cx="3630612" cy="97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just" eaLnBrk="1" hangingPunct="1">
              <a:lnSpc>
                <a:spcPct val="130000"/>
              </a:lnSpc>
              <a:buFontTx/>
              <a:buChar char="•"/>
            </a:pPr>
            <a:r>
              <a:rPr kumimoji="1" lang="zh-CN" altLang="en-US" sz="1200" dirty="0">
                <a:latin typeface="+mj-ea"/>
                <a:ea typeface="+mj-ea"/>
                <a:sym typeface="微软雅黑" panose="020B0503020204020204" pitchFamily="34" charset="-122"/>
              </a:rPr>
              <a:t>我们对模型进行了详细的实证验证，结果显示，我们的模型在处理大量城市道路数据时展现出了良好的可扩展性和鲁棒性，且在预测精度上明显优于现有的方法。</a:t>
            </a:r>
          </a:p>
        </p:txBody>
      </p:sp>
      <p:sp>
        <p:nvSpPr>
          <p:cNvPr id="10257" name="Rectangle 9"/>
          <p:cNvSpPr>
            <a:spLocks noChangeArrowheads="1"/>
          </p:cNvSpPr>
          <p:nvPr/>
        </p:nvSpPr>
        <p:spPr bwMode="auto">
          <a:xfrm>
            <a:off x="4862512" y="4324350"/>
            <a:ext cx="3422650" cy="962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lang="zh-CN" altLang="en-US" sz="1200" dirty="0">
                <a:latin typeface="+mj-ea"/>
                <a:ea typeface="+mj-ea"/>
              </a:rPr>
              <a:t>该研究为城市道路行驶时间分布提供了一个全新的解决方案，并基于理论实现了原型系统，有助于提高道路规划和管理的效率，为智能交通系统的发展提供重要支持。</a:t>
            </a:r>
            <a:endParaRPr kumimoji="1" lang="zh-CN" altLang="en-US" sz="1200" dirty="0">
              <a:latin typeface="+mj-ea"/>
              <a:ea typeface="+mj-ea"/>
              <a:sym typeface="微软雅黑" panose="020B0503020204020204" pitchFamily="34" charset="-122"/>
            </a:endParaRPr>
          </a:p>
        </p:txBody>
      </p:sp>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3" name="矩形 2">
            <a:extLst>
              <a:ext uri="{FF2B5EF4-FFF2-40B4-BE49-F238E27FC236}">
                <a16:creationId xmlns:a16="http://schemas.microsoft.com/office/drawing/2014/main" id="{65898F04-484B-29BA-E930-47CA1C17B074}"/>
              </a:ext>
            </a:extLst>
          </p:cNvPr>
          <p:cNvSpPr/>
          <p:nvPr/>
        </p:nvSpPr>
        <p:spPr bwMode="auto">
          <a:xfrm>
            <a:off x="765175" y="2548150"/>
            <a:ext cx="3824288" cy="1330112"/>
          </a:xfrm>
          <a:prstGeom prst="rect">
            <a:avLst/>
          </a:prstGeom>
          <a:solidFill>
            <a:sysClr val="window" lastClr="FFFFFF"/>
          </a:solidFill>
          <a:ln w="12700">
            <a:noFill/>
            <a:miter lim="800000"/>
          </a:ln>
          <a:effectLst>
            <a:outerShdw blurRad="50800" dist="38100" dir="16200000" rotWithShape="0">
              <a:prstClr val="black">
                <a:alpha val="13000"/>
              </a:prstClr>
            </a:outerShdw>
          </a:effectLst>
        </p:spPr>
        <p:txBody>
          <a:bodyPr wrap="none" anchor="ctr"/>
          <a:lstStyle/>
          <a:p>
            <a:pPr algn="r" fontAlgn="auto">
              <a:spcBef>
                <a:spcPts val="0"/>
              </a:spcBef>
              <a:spcAft>
                <a:spcPts val="0"/>
              </a:spcAft>
            </a:pPr>
            <a:endParaRPr lang="zh-CN" altLang="en-US" sz="1800" kern="0" dirty="0">
              <a:solidFill>
                <a:sysClr val="windowText" lastClr="000000"/>
              </a:solidFill>
              <a:latin typeface="微软雅黑" panose="020B0503020204020204" pitchFamily="34" charset="-122"/>
              <a:ea typeface="微软雅黑" panose="020B0503020204020204" pitchFamily="34" charset="-122"/>
            </a:endParaRPr>
          </a:p>
        </p:txBody>
      </p:sp>
      <p:sp>
        <p:nvSpPr>
          <p:cNvPr id="10250" name="Rectangle 9"/>
          <p:cNvSpPr>
            <a:spLocks noChangeArrowheads="1"/>
          </p:cNvSpPr>
          <p:nvPr/>
        </p:nvSpPr>
        <p:spPr bwMode="auto">
          <a:xfrm>
            <a:off x="919163" y="2695575"/>
            <a:ext cx="3421062" cy="1150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rgbClr val="000000"/>
                </a:solidFill>
                <a:miter lim="800000"/>
                <a:headEnd/>
                <a:tailEnd/>
              </a14:hiddenLine>
            </a:ext>
          </a:extLst>
        </p:spPr>
        <p:txBody>
          <a:bodyPr lIns="0" tIns="0" rIns="0" bIns="0"/>
          <a:lstStyle>
            <a:lvl1pPr marL="342900" indent="-3429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1pPr>
            <a:lvl2pPr marL="190500" indent="-18923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2pPr>
            <a:lvl3pPr marL="11430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3pPr>
            <a:lvl4pPr marL="16002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4pPr>
            <a:lvl5pPr marL="2057400" indent="-228600" algn="r" defTabSz="330200" eaLnBrk="0" hangingPunct="0">
              <a:tabLst>
                <a:tab pos="8521700" algn="r"/>
              </a:tabLst>
              <a:defRPr sz="2400">
                <a:solidFill>
                  <a:schemeClr val="tx2"/>
                </a:solidFill>
                <a:latin typeface="Arial" panose="020B0604020202020204" pitchFamily="34" charset="0"/>
                <a:ea typeface="宋体" panose="02010600030101010101" pitchFamily="2" charset="-122"/>
              </a:defRPr>
            </a:lvl5pPr>
            <a:lvl6pPr marL="25146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6pPr>
            <a:lvl7pPr marL="29718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7pPr>
            <a:lvl8pPr marL="34290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8pPr>
            <a:lvl9pPr marL="3886200" indent="-228600" algn="r" defTabSz="330200" eaLnBrk="0" fontAlgn="base" hangingPunct="0">
              <a:spcBef>
                <a:spcPct val="0"/>
              </a:spcBef>
              <a:spcAft>
                <a:spcPct val="0"/>
              </a:spcAft>
              <a:tabLst>
                <a:tab pos="8521700" algn="r"/>
              </a:tabLst>
              <a:defRPr sz="2400">
                <a:solidFill>
                  <a:schemeClr val="tx2"/>
                </a:solidFill>
                <a:latin typeface="Arial" panose="020B0604020202020204" pitchFamily="34" charset="0"/>
                <a:ea typeface="宋体" panose="02010600030101010101" pitchFamily="2" charset="-122"/>
              </a:defRPr>
            </a:lvl9pPr>
          </a:lstStyle>
          <a:p>
            <a:pPr lvl="1" algn="l" eaLnBrk="1" hangingPunct="1">
              <a:lnSpc>
                <a:spcPct val="130000"/>
              </a:lnSpc>
              <a:buFontTx/>
              <a:buChar char="•"/>
            </a:pP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我们提出了一种基于交互式投票的地图匹配方法（</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MIVMM</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将</a:t>
            </a:r>
            <a:r>
              <a:rPr kumimoji="1" lang="en-US" altLang="zh-CN" sz="1200" dirty="0">
                <a:latin typeface="微软雅黑" panose="020B0503020204020204" pitchFamily="34" charset="-122"/>
                <a:ea typeface="微软雅黑" panose="020B0503020204020204" pitchFamily="34" charset="-122"/>
                <a:sym typeface="微软雅黑" panose="020B0503020204020204" pitchFamily="34" charset="-122"/>
              </a:rPr>
              <a:t>GPS</a:t>
            </a:r>
            <a:r>
              <a:rPr kumimoji="1" lang="zh-CN" altLang="en-US" sz="1200" dirty="0">
                <a:latin typeface="微软雅黑" panose="020B0503020204020204" pitchFamily="34" charset="-122"/>
                <a:ea typeface="微软雅黑" panose="020B0503020204020204" pitchFamily="34" charset="-122"/>
                <a:sym typeface="微软雅黑" panose="020B0503020204020204" pitchFamily="34" charset="-122"/>
              </a:rPr>
              <a:t>轨迹点匹配到城市道路网上，获取了大量全市道路的历史行驶速度数据，实现了高效且准确的地图匹配。</a:t>
            </a:r>
          </a:p>
        </p:txBody>
      </p:sp>
      <p:sp>
        <p:nvSpPr>
          <p:cNvPr id="9" name="Freeform 115">
            <a:extLst>
              <a:ext uri="{FF2B5EF4-FFF2-40B4-BE49-F238E27FC236}">
                <a16:creationId xmlns:a16="http://schemas.microsoft.com/office/drawing/2014/main" id="{8759BF0B-0B4F-E8D8-90A9-F35DFCAE5563}"/>
              </a:ext>
            </a:extLst>
          </p:cNvPr>
          <p:cNvSpPr/>
          <p:nvPr/>
        </p:nvSpPr>
        <p:spPr bwMode="auto">
          <a:xfrm>
            <a:off x="755650" y="1855633"/>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zh-CN" sz="1600" dirty="0">
              <a:solidFill>
                <a:schemeClr val="tx1">
                  <a:lumMod val="75000"/>
                  <a:lumOff val="25000"/>
                </a:schemeClr>
              </a:solidFill>
              <a:latin typeface="+mj-ea"/>
              <a:ea typeface="+mj-ea"/>
            </a:endParaRPr>
          </a:p>
        </p:txBody>
      </p:sp>
      <p:sp>
        <p:nvSpPr>
          <p:cNvPr id="11" name="文本框 10">
            <a:extLst>
              <a:ext uri="{FF2B5EF4-FFF2-40B4-BE49-F238E27FC236}">
                <a16:creationId xmlns:a16="http://schemas.microsoft.com/office/drawing/2014/main" id="{090CAF11-3DA0-355F-E03B-E33B9EACA510}"/>
              </a:ext>
            </a:extLst>
          </p:cNvPr>
          <p:cNvSpPr txBox="1"/>
          <p:nvPr/>
        </p:nvSpPr>
        <p:spPr>
          <a:xfrm>
            <a:off x="903171" y="1764011"/>
            <a:ext cx="7235423" cy="302729"/>
          </a:xfrm>
          <a:prstGeom prst="rect">
            <a:avLst/>
          </a:prstGeom>
          <a:noFill/>
        </p:spPr>
        <p:txBody>
          <a:bodyPr wrap="square" rtlCol="0">
            <a:noAutofit/>
          </a:bodyPr>
          <a:lstStyle/>
          <a:p>
            <a:r>
              <a:rPr lang="zh-CN" altLang="en-US" sz="1600" dirty="0">
                <a:latin typeface="+mj-ea"/>
                <a:ea typeface="+mj-ea"/>
              </a:rPr>
              <a:t>总结</a:t>
            </a:r>
            <a:endParaRPr lang="zh-CN" altLang="en-US" sz="1800" dirty="0">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2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255"/>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025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0257"/>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2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7" grpId="0" animBg="1"/>
      <p:bldP spid="28" grpId="0" animBg="1"/>
      <p:bldP spid="29" grpId="0" animBg="1"/>
      <p:bldP spid="10255" grpId="0"/>
      <p:bldP spid="10256" grpId="0"/>
      <p:bldP spid="10257" grpId="0"/>
      <p:bldP spid="10250" grpId="0"/>
      <p:bldP spid="9" grpId="0" animBg="1"/>
      <p:bldP spid="11"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5 </a:t>
            </a:r>
            <a:r>
              <a:rPr lang="zh-CN" altLang="en-US" dirty="0">
                <a:sym typeface="微软雅黑" panose="020B0503020204020204" pitchFamily="34" charset="-122"/>
              </a:rPr>
              <a:t>总结与展望</a:t>
            </a:r>
          </a:p>
        </p:txBody>
      </p:sp>
      <p:sp>
        <p:nvSpPr>
          <p:cNvPr id="5" name="Rectangle 33"/>
          <p:cNvSpPr/>
          <p:nvPr/>
        </p:nvSpPr>
        <p:spPr>
          <a:xfrm>
            <a:off x="716683" y="2504248"/>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模型优化：在贝叶斯时空图图卷积神经网络的基础上，可以尝试引入其他先进的图神经网络结构或贝叶斯方法，以提高模型的预测准确性和泛化能力。</a:t>
            </a:r>
          </a:p>
        </p:txBody>
      </p:sp>
      <p:sp>
        <p:nvSpPr>
          <p:cNvPr id="6" name="Freeform 115"/>
          <p:cNvSpPr/>
          <p:nvPr/>
        </p:nvSpPr>
        <p:spPr bwMode="auto">
          <a:xfrm>
            <a:off x="569161" y="2629379"/>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7" name="Rectangle 33"/>
          <p:cNvSpPr/>
          <p:nvPr/>
        </p:nvSpPr>
        <p:spPr>
          <a:xfrm>
            <a:off x="733727" y="3171164"/>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Rectangle 33"/>
          <p:cNvSpPr/>
          <p:nvPr/>
        </p:nvSpPr>
        <p:spPr>
          <a:xfrm>
            <a:off x="733727" y="3357176"/>
            <a:ext cx="7857823"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数据融合：将多源异构数据（如天气、节假日、路况等）融合到模型中，有助于提高行驶时间预测的准确性和稳定性。</a:t>
            </a: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5" name="Freeform 115"/>
          <p:cNvSpPr/>
          <p:nvPr/>
        </p:nvSpPr>
        <p:spPr bwMode="auto">
          <a:xfrm>
            <a:off x="586205" y="3471156"/>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18" name="Rectangle 33"/>
          <p:cNvSpPr/>
          <p:nvPr/>
        </p:nvSpPr>
        <p:spPr>
          <a:xfrm>
            <a:off x="733726" y="3883020"/>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1" name="Rectangle 33"/>
          <p:cNvSpPr/>
          <p:nvPr/>
        </p:nvSpPr>
        <p:spPr>
          <a:xfrm>
            <a:off x="733727" y="3856162"/>
            <a:ext cx="7437683" cy="372025"/>
          </a:xfrm>
          <a:prstGeom prst="rect">
            <a:avLst/>
          </a:prstGeom>
        </p:spPr>
        <p:txBody>
          <a:bodyPr wrap="square">
            <a:spAutoFit/>
          </a:bodyPr>
          <a:lstStyle/>
          <a:p>
            <a:pPr>
              <a:lnSpc>
                <a:spcPct val="125000"/>
              </a:lnSpc>
              <a:defRPr/>
            </a:pPr>
            <a:endPar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文本框 2"/>
          <p:cNvSpPr txBox="1"/>
          <p:nvPr/>
        </p:nvSpPr>
        <p:spPr>
          <a:xfrm>
            <a:off x="487541" y="1969419"/>
            <a:ext cx="2194112" cy="281354"/>
          </a:xfrm>
          <a:prstGeom prst="rect">
            <a:avLst/>
          </a:prstGeom>
          <a:noFill/>
        </p:spPr>
        <p:txBody>
          <a:bodyPr wrap="square" rtlCol="0">
            <a:noAutofit/>
          </a:bodyPr>
          <a:lstStyle/>
          <a:p>
            <a:pPr algn="l"/>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展望与不足</a:t>
            </a:r>
          </a:p>
        </p:txBody>
      </p:sp>
      <p:sp>
        <p:nvSpPr>
          <p:cNvPr id="12" name="Rectangle 33">
            <a:extLst>
              <a:ext uri="{FF2B5EF4-FFF2-40B4-BE49-F238E27FC236}">
                <a16:creationId xmlns:a16="http://schemas.microsoft.com/office/drawing/2014/main" id="{7C6DD353-9318-12D6-6FC7-A15982CFCDE2}"/>
              </a:ext>
            </a:extLst>
          </p:cNvPr>
          <p:cNvSpPr/>
          <p:nvPr/>
        </p:nvSpPr>
        <p:spPr>
          <a:xfrm>
            <a:off x="733726" y="4150957"/>
            <a:ext cx="7758340" cy="987578"/>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地图匹配方法改进：对基于</a:t>
            </a:r>
            <a:r>
              <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rPr>
              <a:t>Web</a:t>
            </a: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墨卡托的交互式地图匹配方法进行优化，以进一步提高地图匹配准确性和效率。例如，可以考虑引入其他先进的地图匹配算法或结合实时交通信息来改进匹配结果。</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14" name="Freeform 115">
            <a:extLst>
              <a:ext uri="{FF2B5EF4-FFF2-40B4-BE49-F238E27FC236}">
                <a16:creationId xmlns:a16="http://schemas.microsoft.com/office/drawing/2014/main" id="{56B6F959-36BE-B535-A796-1A2E4C580CCE}"/>
              </a:ext>
            </a:extLst>
          </p:cNvPr>
          <p:cNvSpPr/>
          <p:nvPr/>
        </p:nvSpPr>
        <p:spPr bwMode="auto">
          <a:xfrm>
            <a:off x="586205" y="4255045"/>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4" name="Rectangle 33">
            <a:extLst>
              <a:ext uri="{FF2B5EF4-FFF2-40B4-BE49-F238E27FC236}">
                <a16:creationId xmlns:a16="http://schemas.microsoft.com/office/drawing/2014/main" id="{56B46A39-F95F-A549-BE8D-BBBD54B7F4CE}"/>
              </a:ext>
            </a:extLst>
          </p:cNvPr>
          <p:cNvSpPr/>
          <p:nvPr/>
        </p:nvSpPr>
        <p:spPr>
          <a:xfrm>
            <a:off x="716682" y="5242623"/>
            <a:ext cx="7758340" cy="679801"/>
          </a:xfrm>
          <a:prstGeom prst="rect">
            <a:avLst/>
          </a:prstGeom>
        </p:spPr>
        <p:txBody>
          <a:bodyPr wrap="square">
            <a:spAutoFit/>
          </a:bodyPr>
          <a:lstStyle/>
          <a:p>
            <a:pPr>
              <a:lnSpc>
                <a:spcPct val="125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rPr>
              <a:t>实际应用场景拓展：将原型系统应用于更多实际场景，如智慧出行、交通管理和规划等，以验证模型和方法在不同场景下的通用性和可行性。</a:t>
            </a:r>
            <a:endParaRPr lang="zh-CN" altLang="zh-CN" sz="1600" kern="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8" name="Freeform 115">
            <a:extLst>
              <a:ext uri="{FF2B5EF4-FFF2-40B4-BE49-F238E27FC236}">
                <a16:creationId xmlns:a16="http://schemas.microsoft.com/office/drawing/2014/main" id="{DAD4870C-85B5-F3C0-4929-8974D19D1C08}"/>
              </a:ext>
            </a:extLst>
          </p:cNvPr>
          <p:cNvSpPr/>
          <p:nvPr/>
        </p:nvSpPr>
        <p:spPr bwMode="auto">
          <a:xfrm>
            <a:off x="569161" y="534671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Tree>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13" grpId="0"/>
      <p:bldP spid="15" grpId="0" animBg="1"/>
      <p:bldP spid="12" grpId="0"/>
      <p:bldP spid="14" grpId="0" animBg="1"/>
      <p:bldP spid="4" grpId="0"/>
      <p:bldP spid="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p:nvPr/>
        </p:nvPicPr>
        <p:blipFill>
          <a:blip r:embed="rId2">
            <a:extLst>
              <a:ext uri="{28A0092B-C50C-407E-A947-70E740481C1C}">
                <a14:useLocalDpi xmlns:a14="http://schemas.microsoft.com/office/drawing/2010/main" val="0"/>
              </a:ext>
            </a:extLst>
          </a:blip>
          <a:stretch>
            <a:fillRect/>
          </a:stretch>
        </p:blipFill>
        <p:spPr>
          <a:xfrm>
            <a:off x="0" y="0"/>
            <a:ext cx="9144000" cy="5372100"/>
          </a:xfrm>
          <a:prstGeom prst="rect">
            <a:avLst/>
          </a:prstGeom>
        </p:spPr>
      </p:pic>
      <p:sp>
        <p:nvSpPr>
          <p:cNvPr id="11" name="任意多边形 10"/>
          <p:cNvSpPr/>
          <p:nvPr/>
        </p:nvSpPr>
        <p:spPr>
          <a:xfrm>
            <a:off x="1" y="1721277"/>
            <a:ext cx="9143999" cy="2051818"/>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143999" h="2051818">
                <a:moveTo>
                  <a:pt x="9143999" y="0"/>
                </a:moveTo>
                <a:lnTo>
                  <a:pt x="9143999" y="2051818"/>
                </a:lnTo>
                <a:lnTo>
                  <a:pt x="0" y="2051818"/>
                </a:lnTo>
                <a:lnTo>
                  <a:pt x="0" y="1204077"/>
                </a:lnTo>
                <a:lnTo>
                  <a:pt x="6027" y="1207403"/>
                </a:lnTo>
                <a:cubicBezTo>
                  <a:pt x="2066505" y="2238985"/>
                  <a:pt x="5621740" y="1499327"/>
                  <a:pt x="7674511" y="718908"/>
                </a:cubicBezTo>
                <a:cubicBezTo>
                  <a:pt x="8085065" y="562824"/>
                  <a:pt x="8552064" y="336225"/>
                  <a:pt x="9044856" y="57555"/>
                </a:cubicBezTo>
                <a:lnTo>
                  <a:pt x="9143999" y="0"/>
                </a:lnTo>
                <a:close/>
              </a:path>
            </a:pathLst>
          </a:cu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3" name="任意多边形 12"/>
          <p:cNvSpPr/>
          <p:nvPr/>
        </p:nvSpPr>
        <p:spPr>
          <a:xfrm>
            <a:off x="1" y="2207127"/>
            <a:ext cx="9143999" cy="3478011"/>
          </a:xfrm>
          <a:custGeom>
            <a:avLst/>
            <a:gdLst>
              <a:gd name="connsiteX0" fmla="*/ 9143999 w 9143999"/>
              <a:gd name="connsiteY0" fmla="*/ 0 h 3478011"/>
              <a:gd name="connsiteX1" fmla="*/ 9143999 w 9143999"/>
              <a:gd name="connsiteY1" fmla="*/ 1393716 h 3478011"/>
              <a:gd name="connsiteX2" fmla="*/ 9143999 w 9143999"/>
              <a:gd name="connsiteY2" fmla="*/ 1513865 h 3478011"/>
              <a:gd name="connsiteX3" fmla="*/ 9143999 w 9143999"/>
              <a:gd name="connsiteY3" fmla="*/ 3478011 h 3478011"/>
              <a:gd name="connsiteX4" fmla="*/ 0 w 9143999"/>
              <a:gd name="connsiteY4" fmla="*/ 3478011 h 3478011"/>
              <a:gd name="connsiteX5" fmla="*/ 0 w 9143999"/>
              <a:gd name="connsiteY5" fmla="*/ 1513865 h 3478011"/>
              <a:gd name="connsiteX6" fmla="*/ 0 w 9143999"/>
              <a:gd name="connsiteY6" fmla="*/ 1393716 h 3478011"/>
              <a:gd name="connsiteX7" fmla="*/ 0 w 9143999"/>
              <a:gd name="connsiteY7" fmla="*/ 846204 h 3478011"/>
              <a:gd name="connsiteX8" fmla="*/ 303379 w 9143999"/>
              <a:gd name="connsiteY8" fmla="*/ 970246 h 3478011"/>
              <a:gd name="connsiteX9" fmla="*/ 8360497 w 9143999"/>
              <a:gd name="connsiteY9" fmla="*/ 342756 h 3478011"/>
              <a:gd name="connsiteX10" fmla="*/ 8941037 w 9143999"/>
              <a:gd name="connsiteY10" fmla="*/ 98098 h 347801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9143999" h="3478011">
                <a:moveTo>
                  <a:pt x="9143999" y="0"/>
                </a:moveTo>
                <a:lnTo>
                  <a:pt x="9143999" y="1393716"/>
                </a:lnTo>
                <a:lnTo>
                  <a:pt x="9143999" y="1513865"/>
                </a:lnTo>
                <a:lnTo>
                  <a:pt x="9143999" y="3478011"/>
                </a:lnTo>
                <a:lnTo>
                  <a:pt x="0" y="3478011"/>
                </a:lnTo>
                <a:lnTo>
                  <a:pt x="0" y="1513865"/>
                </a:lnTo>
                <a:lnTo>
                  <a:pt x="0" y="1393716"/>
                </a:lnTo>
                <a:lnTo>
                  <a:pt x="0" y="846204"/>
                </a:lnTo>
                <a:lnTo>
                  <a:pt x="303379" y="970246"/>
                </a:lnTo>
                <a:cubicBezTo>
                  <a:pt x="2685816" y="1852356"/>
                  <a:pt x="6241504" y="1135756"/>
                  <a:pt x="8360497" y="342756"/>
                </a:cubicBezTo>
                <a:cubicBezTo>
                  <a:pt x="8544757" y="273800"/>
                  <a:pt x="8739002" y="191802"/>
                  <a:pt x="8941037" y="98098"/>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TextBox 8"/>
          <p:cNvSpPr txBox="1"/>
          <p:nvPr/>
        </p:nvSpPr>
        <p:spPr>
          <a:xfrm>
            <a:off x="2344188" y="3636343"/>
            <a:ext cx="4163278" cy="565604"/>
          </a:xfrm>
          <a:prstGeom prst="rect">
            <a:avLst/>
          </a:prstGeom>
          <a:noFill/>
        </p:spPr>
        <p:txBody>
          <a:bodyPr wrap="square" rtlCol="0">
            <a:spAutoFit/>
          </a:bodyPr>
          <a:lstStyle/>
          <a:p>
            <a:pPr algn="ctr">
              <a:lnSpc>
                <a:spcPct val="120000"/>
              </a:lnSpc>
            </a:pPr>
            <a:r>
              <a:rPr lang="zh-CN" altLang="en-US"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rPr>
              <a:t>致谢</a:t>
            </a:r>
            <a:endParaRPr lang="en-US" altLang="zh-CN" sz="2800" b="1"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微软雅黑" panose="020B0503020204020204" pitchFamily="34" charset="-122"/>
            </a:endParaRPr>
          </a:p>
        </p:txBody>
      </p:sp>
      <p:pic>
        <p:nvPicPr>
          <p:cNvPr id="6" name="图片 5"/>
          <p:cNvPicPr/>
          <p:nvPr/>
        </p:nvPicPr>
        <p:blipFill>
          <a:blip r:embed="rId3" cstate="print">
            <a:extLst>
              <a:ext uri="{28A0092B-C50C-407E-A947-70E740481C1C}">
                <a14:useLocalDpi xmlns:a14="http://schemas.microsoft.com/office/drawing/2010/main" val="0"/>
              </a:ext>
            </a:extLst>
          </a:blip>
          <a:stretch>
            <a:fillRect/>
          </a:stretch>
        </p:blipFill>
        <p:spPr>
          <a:xfrm>
            <a:off x="457200" y="5664200"/>
            <a:ext cx="609600" cy="609600"/>
          </a:xfrm>
          <a:prstGeom prst="rect">
            <a:avLst/>
          </a:prstGeom>
        </p:spPr>
      </p:pic>
      <p:sp>
        <p:nvSpPr>
          <p:cNvPr id="10" name="Rectangle 33"/>
          <p:cNvSpPr/>
          <p:nvPr/>
        </p:nvSpPr>
        <p:spPr>
          <a:xfrm>
            <a:off x="496915" y="4264420"/>
            <a:ext cx="7857823" cy="1200329"/>
          </a:xfrm>
          <a:prstGeom prst="rect">
            <a:avLst/>
          </a:prstGeom>
        </p:spPr>
        <p:txBody>
          <a:bodyPr wrap="square">
            <a:spAutoFit/>
          </a:bodyPr>
          <a:lstStyle/>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柯昌博老师的辛勤培育！</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各位答辩专家的悉心指导！</a:t>
            </a:r>
            <a:endParaRPr lang="en-US" altLang="zh-CN"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gn="ctr">
              <a:lnSpc>
                <a:spcPct val="150000"/>
              </a:lnSpc>
              <a:defRPr/>
            </a:pPr>
            <a:r>
              <a:rPr lang="zh-CN" altLang="en-US" sz="16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感谢所有同学与老师的帮助！</a:t>
            </a:r>
          </a:p>
        </p:txBody>
      </p:sp>
      <p:sp>
        <p:nvSpPr>
          <p:cNvPr id="12" name="文本框 11"/>
          <p:cNvSpPr txBox="1"/>
          <p:nvPr/>
        </p:nvSpPr>
        <p:spPr>
          <a:xfrm>
            <a:off x="1090167" y="5599668"/>
            <a:ext cx="2413826" cy="700576"/>
          </a:xfrm>
          <a:prstGeom prst="rect">
            <a:avLst/>
          </a:prstGeom>
          <a:noFill/>
        </p:spPr>
        <p:txBody>
          <a:bodyPr wrap="square" rtlCol="0">
            <a:spAutoFit/>
          </a:bodyPr>
          <a:lstStyle/>
          <a:p>
            <a:pPr>
              <a:lnSpc>
                <a:spcPct val="150000"/>
              </a:lnSpc>
            </a:pPr>
            <a:r>
              <a:rPr lang="zh-CN" altLang="en-US"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指导老师：柯昌博老师</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pPr>
            <a:r>
              <a:rPr lang="zh-CN" altLang="en-US" sz="1400" b="1">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rPr>
              <a:t>答辩人：张永超</a:t>
            </a:r>
            <a:endParaRPr lang="en-US" altLang="zh-CN" sz="1400" b="1" dirty="0">
              <a:solidFill>
                <a:schemeClr val="bg1">
                  <a:lumMod val="50000"/>
                </a:schemeClr>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spd="med" p14:dur="700" advTm="19709">
        <p:fade/>
      </p:transition>
    </mc:Choice>
    <mc:Fallback xmlns="">
      <p:transition spd="med" advTm="19709">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4" name="Rectangle 33">
            <a:extLst>
              <a:ext uri="{FF2B5EF4-FFF2-40B4-BE49-F238E27FC236}">
                <a16:creationId xmlns:a16="http://schemas.microsoft.com/office/drawing/2014/main" id="{6C053009-70A7-25A6-50CE-AA29967DC9FF}"/>
              </a:ext>
            </a:extLst>
          </p:cNvPr>
          <p:cNvSpPr/>
          <p:nvPr/>
        </p:nvSpPr>
        <p:spPr>
          <a:xfrm>
            <a:off x="457200" y="5069013"/>
            <a:ext cx="8229600" cy="875624"/>
          </a:xfrm>
          <a:prstGeom prst="rect">
            <a:avLst/>
          </a:prstGeom>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sym typeface="微软雅黑" panose="020B0503020204020204" pitchFamily="34" charset="-122"/>
              </a:rPr>
              <a:t>道路上的交通情况通常具有一定的模式性和规律性，比如在上下班高峰期间通常会有交通拥堵，而在非高峰时段，道路交通可能会比较顺畅。历史速度数据可以帮助我们识别这些模式和规律，从而进行更准确的预测。</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2446810"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获取道路历史速度数据</a:t>
            </a:r>
          </a:p>
        </p:txBody>
      </p:sp>
      <p:pic>
        <p:nvPicPr>
          <p:cNvPr id="7" name="图片 6">
            <a:extLst>
              <a:ext uri="{FF2B5EF4-FFF2-40B4-BE49-F238E27FC236}">
                <a16:creationId xmlns:a16="http://schemas.microsoft.com/office/drawing/2014/main" id="{D310544E-A0E4-AD83-412E-8E51FDDFF880}"/>
              </a:ext>
            </a:extLst>
          </p:cNvPr>
          <p:cNvPicPr>
            <a:picLocks noChangeAspect="1"/>
          </p:cNvPicPr>
          <p:nvPr/>
        </p:nvPicPr>
        <p:blipFill>
          <a:blip r:embed="rId3"/>
          <a:stretch>
            <a:fillRect/>
          </a:stretch>
        </p:blipFill>
        <p:spPr>
          <a:xfrm>
            <a:off x="675658" y="1941919"/>
            <a:ext cx="1157152" cy="1129073"/>
          </a:xfrm>
          <a:prstGeom prst="rect">
            <a:avLst/>
          </a:prstGeom>
        </p:spPr>
      </p:pic>
      <p:pic>
        <p:nvPicPr>
          <p:cNvPr id="9" name="图片 8">
            <a:extLst>
              <a:ext uri="{FF2B5EF4-FFF2-40B4-BE49-F238E27FC236}">
                <a16:creationId xmlns:a16="http://schemas.microsoft.com/office/drawing/2014/main" id="{DB163F81-EE9F-0643-F575-5AD1AF7D4E42}"/>
              </a:ext>
            </a:extLst>
          </p:cNvPr>
          <p:cNvPicPr>
            <a:picLocks noChangeAspect="1"/>
          </p:cNvPicPr>
          <p:nvPr/>
        </p:nvPicPr>
        <p:blipFill>
          <a:blip r:embed="rId4"/>
          <a:stretch>
            <a:fillRect/>
          </a:stretch>
        </p:blipFill>
        <p:spPr>
          <a:xfrm>
            <a:off x="2319403" y="2413584"/>
            <a:ext cx="980389" cy="885813"/>
          </a:xfrm>
          <a:prstGeom prst="rect">
            <a:avLst/>
          </a:prstGeom>
        </p:spPr>
      </p:pic>
      <p:pic>
        <p:nvPicPr>
          <p:cNvPr id="11" name="图片 10">
            <a:extLst>
              <a:ext uri="{FF2B5EF4-FFF2-40B4-BE49-F238E27FC236}">
                <a16:creationId xmlns:a16="http://schemas.microsoft.com/office/drawing/2014/main" id="{B34D72ED-2514-908B-B2B3-F35ADC55AD89}"/>
              </a:ext>
            </a:extLst>
          </p:cNvPr>
          <p:cNvPicPr>
            <a:picLocks noChangeAspect="1"/>
          </p:cNvPicPr>
          <p:nvPr/>
        </p:nvPicPr>
        <p:blipFill>
          <a:blip r:embed="rId5"/>
          <a:stretch>
            <a:fillRect/>
          </a:stretch>
        </p:blipFill>
        <p:spPr>
          <a:xfrm>
            <a:off x="3507551" y="2117683"/>
            <a:ext cx="1388602" cy="875625"/>
          </a:xfrm>
          <a:prstGeom prst="rect">
            <a:avLst/>
          </a:prstGeom>
        </p:spPr>
      </p:pic>
      <p:pic>
        <p:nvPicPr>
          <p:cNvPr id="15" name="图片 14">
            <a:extLst>
              <a:ext uri="{FF2B5EF4-FFF2-40B4-BE49-F238E27FC236}">
                <a16:creationId xmlns:a16="http://schemas.microsoft.com/office/drawing/2014/main" id="{505805D6-AAEC-E0B9-E5B2-DB2E726E62A0}"/>
              </a:ext>
            </a:extLst>
          </p:cNvPr>
          <p:cNvPicPr>
            <a:picLocks noChangeAspect="1"/>
          </p:cNvPicPr>
          <p:nvPr/>
        </p:nvPicPr>
        <p:blipFill>
          <a:blip r:embed="rId6"/>
          <a:stretch>
            <a:fillRect/>
          </a:stretch>
        </p:blipFill>
        <p:spPr>
          <a:xfrm>
            <a:off x="6459958" y="1979248"/>
            <a:ext cx="1189736" cy="1196693"/>
          </a:xfrm>
          <a:prstGeom prst="rect">
            <a:avLst/>
          </a:prstGeom>
        </p:spPr>
      </p:pic>
      <p:sp>
        <p:nvSpPr>
          <p:cNvPr id="59" name="圆角矩形 1">
            <a:extLst>
              <a:ext uri="{FF2B5EF4-FFF2-40B4-BE49-F238E27FC236}">
                <a16:creationId xmlns:a16="http://schemas.microsoft.com/office/drawing/2014/main" id="{625F84BE-3A9A-4B60-A794-2A0FA8401767}"/>
              </a:ext>
            </a:extLst>
          </p:cNvPr>
          <p:cNvSpPr/>
          <p:nvPr/>
        </p:nvSpPr>
        <p:spPr>
          <a:xfrm>
            <a:off x="476764" y="1788987"/>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60" name="组合 59">
            <a:extLst>
              <a:ext uri="{FF2B5EF4-FFF2-40B4-BE49-F238E27FC236}">
                <a16:creationId xmlns:a16="http://schemas.microsoft.com/office/drawing/2014/main" id="{F92B5C66-D516-4F61-B994-5795C9BC6F3B}"/>
              </a:ext>
            </a:extLst>
          </p:cNvPr>
          <p:cNvGrpSpPr/>
          <p:nvPr/>
        </p:nvGrpSpPr>
        <p:grpSpPr>
          <a:xfrm>
            <a:off x="476763" y="3175943"/>
            <a:ext cx="1529836" cy="1189673"/>
            <a:chOff x="7731746" y="3279991"/>
            <a:chExt cx="2204525" cy="982749"/>
          </a:xfrm>
        </p:grpSpPr>
        <p:sp>
          <p:nvSpPr>
            <p:cNvPr id="61" name="矩形 60">
              <a:extLst>
                <a:ext uri="{FF2B5EF4-FFF2-40B4-BE49-F238E27FC236}">
                  <a16:creationId xmlns:a16="http://schemas.microsoft.com/office/drawing/2014/main" id="{D4767250-F17D-413B-A092-14C1B7649866}"/>
                </a:ext>
              </a:extLst>
            </p:cNvPr>
            <p:cNvSpPr/>
            <p:nvPr/>
          </p:nvSpPr>
          <p:spPr>
            <a:xfrm>
              <a:off x="7749685" y="3679250"/>
              <a:ext cx="2186586" cy="583490"/>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网约车、出租车等服务平台的车辆提供的大量车辆轨迹数据。</a:t>
              </a:r>
            </a:p>
          </p:txBody>
        </p:sp>
        <p:sp>
          <p:nvSpPr>
            <p:cNvPr id="62" name="矩形 61">
              <a:extLst>
                <a:ext uri="{FF2B5EF4-FFF2-40B4-BE49-F238E27FC236}">
                  <a16:creationId xmlns:a16="http://schemas.microsoft.com/office/drawing/2014/main" id="{50F67F46-EC1E-47CA-B104-C4458C60C204}"/>
                </a:ext>
              </a:extLst>
            </p:cNvPr>
            <p:cNvSpPr/>
            <p:nvPr/>
          </p:nvSpPr>
          <p:spPr>
            <a:xfrm>
              <a:off x="7731746" y="3279991"/>
              <a:ext cx="2186586" cy="323579"/>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69" name="圆角矩形 1">
            <a:extLst>
              <a:ext uri="{FF2B5EF4-FFF2-40B4-BE49-F238E27FC236}">
                <a16:creationId xmlns:a16="http://schemas.microsoft.com/office/drawing/2014/main" id="{78074438-ACBF-321B-4FC0-42E5EF7D94C1}"/>
              </a:ext>
            </a:extLst>
          </p:cNvPr>
          <p:cNvSpPr/>
          <p:nvPr/>
        </p:nvSpPr>
        <p:spPr>
          <a:xfrm>
            <a:off x="3462190"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0" name="组合 69">
            <a:extLst>
              <a:ext uri="{FF2B5EF4-FFF2-40B4-BE49-F238E27FC236}">
                <a16:creationId xmlns:a16="http://schemas.microsoft.com/office/drawing/2014/main" id="{B7E0B274-99EF-6F15-3996-56B0F5AB394F}"/>
              </a:ext>
            </a:extLst>
          </p:cNvPr>
          <p:cNvGrpSpPr/>
          <p:nvPr/>
        </p:nvGrpSpPr>
        <p:grpSpPr>
          <a:xfrm>
            <a:off x="3429170" y="3198989"/>
            <a:ext cx="1545364" cy="1146538"/>
            <a:chOff x="7670420" y="3206806"/>
            <a:chExt cx="2256588" cy="1057844"/>
          </a:xfrm>
        </p:grpSpPr>
        <p:sp>
          <p:nvSpPr>
            <p:cNvPr id="71" name="矩形 70">
              <a:extLst>
                <a:ext uri="{FF2B5EF4-FFF2-40B4-BE49-F238E27FC236}">
                  <a16:creationId xmlns:a16="http://schemas.microsoft.com/office/drawing/2014/main" id="{A713EBE2-0AB1-9AFD-CB9C-229C504ACDAA}"/>
                </a:ext>
              </a:extLst>
            </p:cNvPr>
            <p:cNvSpPr/>
            <p:nvPr/>
          </p:nvSpPr>
          <p:spPr>
            <a:xfrm>
              <a:off x="7670420" y="3614364"/>
              <a:ext cx="2256588" cy="65028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地图匹配为每条道路匹配多个对应的</a:t>
              </a:r>
              <a:r>
                <a:rPr lang="en-US" altLang="zh-CN" sz="1100" dirty="0">
                  <a:solidFill>
                    <a:schemeClr val="tx1">
                      <a:lumMod val="75000"/>
                      <a:lumOff val="25000"/>
                    </a:schemeClr>
                  </a:solidFill>
                  <a:cs typeface="+mn-ea"/>
                  <a:sym typeface="+mn-lt"/>
                </a:rPr>
                <a:t>GPS</a:t>
              </a:r>
              <a:r>
                <a:rPr lang="zh-CN" altLang="en-US" sz="1100" dirty="0">
                  <a:solidFill>
                    <a:schemeClr val="tx1">
                      <a:lumMod val="75000"/>
                      <a:lumOff val="25000"/>
                    </a:schemeClr>
                  </a:solidFill>
                  <a:cs typeface="+mn-ea"/>
                  <a:sym typeface="+mn-lt"/>
                </a:rPr>
                <a:t>轨迹。</a:t>
              </a:r>
            </a:p>
          </p:txBody>
        </p:sp>
        <p:sp>
          <p:nvSpPr>
            <p:cNvPr id="72" name="矩形 71">
              <a:extLst>
                <a:ext uri="{FF2B5EF4-FFF2-40B4-BE49-F238E27FC236}">
                  <a16:creationId xmlns:a16="http://schemas.microsoft.com/office/drawing/2014/main" id="{A9D82870-AB61-E844-5CB0-6F67869BB980}"/>
                </a:ext>
              </a:extLst>
            </p:cNvPr>
            <p:cNvSpPr/>
            <p:nvPr/>
          </p:nvSpPr>
          <p:spPr>
            <a:xfrm>
              <a:off x="7758099" y="3206806"/>
              <a:ext cx="2147958"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zh-CN" altLang="en-US" b="1" dirty="0">
                  <a:cs typeface="+mn-ea"/>
                  <a:sym typeface="+mn-lt"/>
                </a:rPr>
                <a:t>匹配路径</a:t>
              </a:r>
            </a:p>
          </p:txBody>
        </p:sp>
      </p:grpSp>
      <p:sp>
        <p:nvSpPr>
          <p:cNvPr id="74" name="圆角矩形 1">
            <a:extLst>
              <a:ext uri="{FF2B5EF4-FFF2-40B4-BE49-F238E27FC236}">
                <a16:creationId xmlns:a16="http://schemas.microsoft.com/office/drawing/2014/main" id="{72B25565-FC3F-E47E-6709-4B9CDE4A388B}"/>
              </a:ext>
            </a:extLst>
          </p:cNvPr>
          <p:cNvSpPr/>
          <p:nvPr/>
        </p:nvSpPr>
        <p:spPr>
          <a:xfrm>
            <a:off x="6277356" y="1805738"/>
            <a:ext cx="1529836" cy="2883824"/>
          </a:xfrm>
          <a:prstGeom prst="roundRect">
            <a:avLst>
              <a:gd name="adj" fmla="val 8114"/>
            </a:avLst>
          </a:prstGeom>
          <a:noFill/>
          <a:ln>
            <a:solidFill>
              <a:schemeClr val="tx1">
                <a:lumMod val="50000"/>
                <a:lumOff val="50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cs typeface="+mn-ea"/>
              <a:sym typeface="+mn-lt"/>
            </a:endParaRPr>
          </a:p>
        </p:txBody>
      </p:sp>
      <p:grpSp>
        <p:nvGrpSpPr>
          <p:cNvPr id="75" name="组合 74">
            <a:extLst>
              <a:ext uri="{FF2B5EF4-FFF2-40B4-BE49-F238E27FC236}">
                <a16:creationId xmlns:a16="http://schemas.microsoft.com/office/drawing/2014/main" id="{7BCA2609-ABC0-F461-89D8-F6D4B97FB85D}"/>
              </a:ext>
            </a:extLst>
          </p:cNvPr>
          <p:cNvGrpSpPr/>
          <p:nvPr/>
        </p:nvGrpSpPr>
        <p:grpSpPr>
          <a:xfrm>
            <a:off x="6277359" y="3230896"/>
            <a:ext cx="1560100" cy="1312153"/>
            <a:chOff x="7719470" y="3236255"/>
            <a:chExt cx="2364736" cy="1210651"/>
          </a:xfrm>
        </p:grpSpPr>
        <p:sp>
          <p:nvSpPr>
            <p:cNvPr id="76" name="矩形 75">
              <a:extLst>
                <a:ext uri="{FF2B5EF4-FFF2-40B4-BE49-F238E27FC236}">
                  <a16:creationId xmlns:a16="http://schemas.microsoft.com/office/drawing/2014/main" id="{9A75899F-51B1-267B-AC4D-D2B13E6883A7}"/>
                </a:ext>
              </a:extLst>
            </p:cNvPr>
            <p:cNvSpPr/>
            <p:nvPr/>
          </p:nvSpPr>
          <p:spPr>
            <a:xfrm>
              <a:off x="7897620" y="3599970"/>
              <a:ext cx="2186586" cy="846936"/>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5000"/>
                </a:lnSpc>
              </a:pPr>
              <a:r>
                <a:rPr lang="zh-CN" altLang="en-US" sz="1100" dirty="0">
                  <a:solidFill>
                    <a:schemeClr val="tx1">
                      <a:lumMod val="75000"/>
                      <a:lumOff val="25000"/>
                    </a:schemeClr>
                  </a:solidFill>
                  <a:cs typeface="+mn-ea"/>
                  <a:sym typeface="+mn-lt"/>
                </a:rPr>
                <a:t>将计算的每个道路的历史行驶速度持久化，为</a:t>
              </a:r>
              <a:r>
                <a:rPr lang="en-US" altLang="zh-CN" sz="1100" dirty="0">
                  <a:solidFill>
                    <a:schemeClr val="tx1">
                      <a:lumMod val="75000"/>
                      <a:lumOff val="25000"/>
                    </a:schemeClr>
                  </a:solidFill>
                  <a:cs typeface="+mn-ea"/>
                  <a:sym typeface="+mn-lt"/>
                </a:rPr>
                <a:t>ITS</a:t>
              </a:r>
              <a:r>
                <a:rPr lang="zh-CN" altLang="en-US" sz="1100" dirty="0">
                  <a:solidFill>
                    <a:schemeClr val="tx1">
                      <a:lumMod val="75000"/>
                      <a:lumOff val="25000"/>
                    </a:schemeClr>
                  </a:solidFill>
                  <a:cs typeface="+mn-ea"/>
                  <a:sym typeface="+mn-lt"/>
                </a:rPr>
                <a:t>应用提供基础数据。</a:t>
              </a:r>
            </a:p>
          </p:txBody>
        </p:sp>
        <p:sp>
          <p:nvSpPr>
            <p:cNvPr id="77" name="矩形 76">
              <a:extLst>
                <a:ext uri="{FF2B5EF4-FFF2-40B4-BE49-F238E27FC236}">
                  <a16:creationId xmlns:a16="http://schemas.microsoft.com/office/drawing/2014/main" id="{8297F5F2-B11A-7BA1-417D-27F4004454AB}"/>
                </a:ext>
              </a:extLst>
            </p:cNvPr>
            <p:cNvSpPr/>
            <p:nvPr/>
          </p:nvSpPr>
          <p:spPr>
            <a:xfrm>
              <a:off x="7719470" y="3236255"/>
              <a:ext cx="2272542" cy="363715"/>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pPr>
              <a:r>
                <a:rPr lang="en-US" altLang="zh-CN" b="1" dirty="0">
                  <a:cs typeface="+mn-ea"/>
                  <a:sym typeface="+mn-lt"/>
                </a:rPr>
                <a:t>GPS</a:t>
              </a:r>
              <a:r>
                <a:rPr lang="zh-CN" altLang="en-US" b="1" dirty="0">
                  <a:cs typeface="+mn-ea"/>
                  <a:sym typeface="+mn-lt"/>
                </a:rPr>
                <a:t>轨迹</a:t>
              </a:r>
            </a:p>
          </p:txBody>
        </p:sp>
      </p:grpSp>
      <p:sp>
        <p:nvSpPr>
          <p:cNvPr id="78" name="右箭头 86">
            <a:extLst>
              <a:ext uri="{FF2B5EF4-FFF2-40B4-BE49-F238E27FC236}">
                <a16:creationId xmlns:a16="http://schemas.microsoft.com/office/drawing/2014/main" id="{59221D46-6868-172C-DCDF-15B4AF833F32}"/>
              </a:ext>
            </a:extLst>
          </p:cNvPr>
          <p:cNvSpPr/>
          <p:nvPr/>
        </p:nvSpPr>
        <p:spPr>
          <a:xfrm rot="10800000" flipH="1" flipV="1">
            <a:off x="2292378" y="3240018"/>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9" name="右箭头 86">
            <a:extLst>
              <a:ext uri="{FF2B5EF4-FFF2-40B4-BE49-F238E27FC236}">
                <a16:creationId xmlns:a16="http://schemas.microsoft.com/office/drawing/2014/main" id="{C95BF083-DB97-2977-683F-F8D5090535E8}"/>
              </a:ext>
            </a:extLst>
          </p:cNvPr>
          <p:cNvSpPr/>
          <p:nvPr/>
        </p:nvSpPr>
        <p:spPr>
          <a:xfrm rot="10800000" flipH="1" flipV="1">
            <a:off x="5182776" y="3236232"/>
            <a:ext cx="1034441" cy="478352"/>
          </a:xfrm>
          <a:prstGeom prst="rightArrow">
            <a:avLst/>
          </a:prstGeom>
          <a:solidFill>
            <a:schemeClr val="accent3">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0" name="矩形 79">
            <a:extLst>
              <a:ext uri="{FF2B5EF4-FFF2-40B4-BE49-F238E27FC236}">
                <a16:creationId xmlns:a16="http://schemas.microsoft.com/office/drawing/2014/main" id="{A7D2064F-DE9E-04B1-1479-F2A51A17CC42}"/>
              </a:ext>
            </a:extLst>
          </p:cNvPr>
          <p:cNvSpPr/>
          <p:nvPr/>
        </p:nvSpPr>
        <p:spPr>
          <a:xfrm>
            <a:off x="2287563" y="3656705"/>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地图匹配</a:t>
            </a:r>
          </a:p>
        </p:txBody>
      </p:sp>
      <p:sp>
        <p:nvSpPr>
          <p:cNvPr id="81" name="矩形 80">
            <a:extLst>
              <a:ext uri="{FF2B5EF4-FFF2-40B4-BE49-F238E27FC236}">
                <a16:creationId xmlns:a16="http://schemas.microsoft.com/office/drawing/2014/main" id="{04B90E12-584D-168A-5D5D-6FB77A720926}"/>
              </a:ext>
            </a:extLst>
          </p:cNvPr>
          <p:cNvSpPr/>
          <p:nvPr/>
        </p:nvSpPr>
        <p:spPr>
          <a:xfrm>
            <a:off x="5005103" y="3654423"/>
            <a:ext cx="1434659" cy="325154"/>
          </a:xfrm>
          <a:prstGeom prst="rect">
            <a:avLst/>
          </a:prstGeom>
        </p:spPr>
        <p:txBody>
          <a:bodyPr wrap="square">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400" b="1" dirty="0">
                <a:cs typeface="+mn-ea"/>
                <a:sym typeface="+mn-lt"/>
              </a:rPr>
              <a:t>计算行驶速度</a:t>
            </a:r>
          </a:p>
        </p:txBody>
      </p:sp>
    </p:spTree>
    <p:extLst>
      <p:ext uri="{BB962C8B-B14F-4D97-AF65-F5344CB8AC3E}">
        <p14:creationId xmlns:p14="http://schemas.microsoft.com/office/powerpoint/2010/main" val="2098655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grpId="0" nodeType="after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left)">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2 </a:t>
            </a:r>
            <a:r>
              <a:rPr lang="zh-CN" altLang="en-US" dirty="0">
                <a:sym typeface="微软雅黑" panose="020B0503020204020204" pitchFamily="34" charset="-122"/>
              </a:rPr>
              <a:t>研究动机</a:t>
            </a:r>
          </a:p>
        </p:txBody>
      </p:sp>
      <p:sp>
        <p:nvSpPr>
          <p:cNvPr id="5" name="矩形 3">
            <a:extLst>
              <a:ext uri="{FF2B5EF4-FFF2-40B4-BE49-F238E27FC236}">
                <a16:creationId xmlns:a16="http://schemas.microsoft.com/office/drawing/2014/main" id="{388375DA-2D22-742E-4461-99FE1583A4CE}"/>
              </a:ext>
            </a:extLst>
          </p:cNvPr>
          <p:cNvSpPr>
            <a:spLocks noChangeArrowheads="1"/>
          </p:cNvSpPr>
          <p:nvPr/>
        </p:nvSpPr>
        <p:spPr bwMode="auto">
          <a:xfrm>
            <a:off x="258290" y="1090751"/>
            <a:ext cx="1985145" cy="346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73" tIns="34287" rIns="68573" bIns="34287">
            <a:spAutoFit/>
          </a:bodyPr>
          <a:lstStyle/>
          <a:p>
            <a:pPr>
              <a:spcBef>
                <a:spcPct val="0"/>
              </a:spcBef>
              <a:buFont typeface="Arial" charset="0"/>
              <a:buNone/>
            </a:pPr>
            <a:r>
              <a:rPr lang="zh-CN" altLang="en-US" sz="1800" b="1" dirty="0">
                <a:solidFill>
                  <a:srgbClr val="202A36"/>
                </a:solidFill>
                <a:latin typeface="微软雅黑" panose="020B0503020204020204" pitchFamily="34" charset="-122"/>
                <a:ea typeface="微软雅黑" panose="020B0503020204020204" pitchFamily="34" charset="-122"/>
                <a:cs typeface="Arial" panose="020B0604020202020204" pitchFamily="34" charset="0"/>
              </a:rPr>
              <a:t>道路行驶时间预测</a:t>
            </a:r>
          </a:p>
        </p:txBody>
      </p:sp>
      <p:cxnSp>
        <p:nvCxnSpPr>
          <p:cNvPr id="51" name="直接连接符 50">
            <a:extLst>
              <a:ext uri="{FF2B5EF4-FFF2-40B4-BE49-F238E27FC236}">
                <a16:creationId xmlns:a16="http://schemas.microsoft.com/office/drawing/2014/main" id="{5AEF3157-EAF2-FD8B-214E-026A3626C78E}"/>
              </a:ext>
            </a:extLst>
          </p:cNvPr>
          <p:cNvCxnSpPr>
            <a:stCxn id="56" idx="1"/>
          </p:cNvCxnSpPr>
          <p:nvPr/>
        </p:nvCxnSpPr>
        <p:spPr>
          <a:xfrm flipH="1" flipV="1">
            <a:off x="1908919" y="2192340"/>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A8BEF62F-BAAA-CE1F-D456-93AF97945F47}"/>
              </a:ext>
            </a:extLst>
          </p:cNvPr>
          <p:cNvCxnSpPr/>
          <p:nvPr/>
        </p:nvCxnSpPr>
        <p:spPr>
          <a:xfrm>
            <a:off x="1901992" y="2192340"/>
            <a:ext cx="0" cy="1984733"/>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4EA5E225-7197-C3EA-0B31-A43A2303EEB4}"/>
              </a:ext>
            </a:extLst>
          </p:cNvPr>
          <p:cNvCxnSpPr/>
          <p:nvPr/>
        </p:nvCxnSpPr>
        <p:spPr>
          <a:xfrm flipH="1" flipV="1">
            <a:off x="1887613" y="4177073"/>
            <a:ext cx="238255" cy="1418"/>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cxnSp>
        <p:nvCxnSpPr>
          <p:cNvPr id="54" name="直接连接符 53">
            <a:extLst>
              <a:ext uri="{FF2B5EF4-FFF2-40B4-BE49-F238E27FC236}">
                <a16:creationId xmlns:a16="http://schemas.microsoft.com/office/drawing/2014/main" id="{56FE1216-F381-214F-5B6A-477C555F6DD8}"/>
              </a:ext>
            </a:extLst>
          </p:cNvPr>
          <p:cNvCxnSpPr/>
          <p:nvPr/>
        </p:nvCxnSpPr>
        <p:spPr>
          <a:xfrm flipH="1">
            <a:off x="1624160" y="3181477"/>
            <a:ext cx="613063" cy="1"/>
          </a:xfrm>
          <a:prstGeom prst="line">
            <a:avLst/>
          </a:prstGeom>
          <a:ln>
            <a:solidFill>
              <a:schemeClr val="bg1">
                <a:lumMod val="65000"/>
              </a:schemeClr>
            </a:solidFill>
          </a:ln>
        </p:spPr>
        <p:style>
          <a:lnRef idx="1">
            <a:schemeClr val="accent1"/>
          </a:lnRef>
          <a:fillRef idx="0">
            <a:schemeClr val="accent1"/>
          </a:fillRef>
          <a:effectRef idx="0">
            <a:schemeClr val="accent1"/>
          </a:effectRef>
          <a:fontRef idx="minor">
            <a:schemeClr val="tx1"/>
          </a:fontRef>
        </p:style>
      </p:cxnSp>
      <p:sp>
        <p:nvSpPr>
          <p:cNvPr id="55" name="Freeform 2">
            <a:extLst>
              <a:ext uri="{FF2B5EF4-FFF2-40B4-BE49-F238E27FC236}">
                <a16:creationId xmlns:a16="http://schemas.microsoft.com/office/drawing/2014/main" id="{93FA91E5-B704-3413-941D-B77D535EE4E5}"/>
              </a:ext>
            </a:extLst>
          </p:cNvPr>
          <p:cNvSpPr/>
          <p:nvPr/>
        </p:nvSpPr>
        <p:spPr>
          <a:xfrm>
            <a:off x="471911" y="2541350"/>
            <a:ext cx="1195940" cy="1189830"/>
          </a:xfrm>
          <a:custGeom>
            <a:avLst/>
            <a:gdLst>
              <a:gd name="connsiteX0" fmla="*/ 0 w 1346941"/>
              <a:gd name="connsiteY0" fmla="*/ 670031 h 1340062"/>
              <a:gd name="connsiteX1" fmla="*/ 673471 w 1346941"/>
              <a:gd name="connsiteY1" fmla="*/ 0 h 1340062"/>
              <a:gd name="connsiteX2" fmla="*/ 1346942 w 1346941"/>
              <a:gd name="connsiteY2" fmla="*/ 670031 h 1340062"/>
              <a:gd name="connsiteX3" fmla="*/ 673471 w 1346941"/>
              <a:gd name="connsiteY3" fmla="*/ 1340062 h 1340062"/>
              <a:gd name="connsiteX4" fmla="*/ 0 w 1346941"/>
              <a:gd name="connsiteY4" fmla="*/ 670031 h 134006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346941" h="1340062">
                <a:moveTo>
                  <a:pt x="0" y="670031"/>
                </a:moveTo>
                <a:cubicBezTo>
                  <a:pt x="0" y="299983"/>
                  <a:pt x="301523" y="0"/>
                  <a:pt x="673471" y="0"/>
                </a:cubicBezTo>
                <a:cubicBezTo>
                  <a:pt x="1045419" y="0"/>
                  <a:pt x="1346942" y="299983"/>
                  <a:pt x="1346942" y="670031"/>
                </a:cubicBezTo>
                <a:cubicBezTo>
                  <a:pt x="1346942" y="1040079"/>
                  <a:pt x="1045419" y="1340062"/>
                  <a:pt x="673471" y="1340062"/>
                </a:cubicBezTo>
                <a:cubicBezTo>
                  <a:pt x="301523" y="1340062"/>
                  <a:pt x="0" y="1040079"/>
                  <a:pt x="0" y="670031"/>
                </a:cubicBezTo>
                <a:close/>
              </a:path>
            </a:pathLst>
          </a:cu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a:endParaRPr lang="en-US" dirty="0">
              <a:solidFill>
                <a:schemeClr val="bg1"/>
              </a:solidFill>
            </a:endParaRPr>
          </a:p>
        </p:txBody>
      </p:sp>
      <p:sp>
        <p:nvSpPr>
          <p:cNvPr id="56" name="Rounded Rectangle 3">
            <a:extLst>
              <a:ext uri="{FF2B5EF4-FFF2-40B4-BE49-F238E27FC236}">
                <a16:creationId xmlns:a16="http://schemas.microsoft.com/office/drawing/2014/main" id="{10C838FA-A639-E572-4767-60D37E23C00E}"/>
              </a:ext>
            </a:extLst>
          </p:cNvPr>
          <p:cNvSpPr/>
          <p:nvPr/>
        </p:nvSpPr>
        <p:spPr>
          <a:xfrm>
            <a:off x="2147174" y="2047977"/>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7" name="Rounded Rectangle 4">
            <a:extLst>
              <a:ext uri="{FF2B5EF4-FFF2-40B4-BE49-F238E27FC236}">
                <a16:creationId xmlns:a16="http://schemas.microsoft.com/office/drawing/2014/main" id="{8DE005AB-90E0-E43A-97F0-41BFC571D50E}"/>
              </a:ext>
            </a:extLst>
          </p:cNvPr>
          <p:cNvSpPr/>
          <p:nvPr/>
        </p:nvSpPr>
        <p:spPr>
          <a:xfrm>
            <a:off x="2149011" y="3000205"/>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8" name="Rounded Rectangle 5">
            <a:extLst>
              <a:ext uri="{FF2B5EF4-FFF2-40B4-BE49-F238E27FC236}">
                <a16:creationId xmlns:a16="http://schemas.microsoft.com/office/drawing/2014/main" id="{D37267AB-EAD9-3185-F150-47B3794679DE}"/>
              </a:ext>
            </a:extLst>
          </p:cNvPr>
          <p:cNvSpPr/>
          <p:nvPr/>
        </p:nvSpPr>
        <p:spPr>
          <a:xfrm>
            <a:off x="2149011" y="3999720"/>
            <a:ext cx="1541487" cy="291563"/>
          </a:xfrm>
          <a:prstGeom prst="roundRect">
            <a:avLst>
              <a:gd name="adj" fmla="val 50000"/>
            </a:avLst>
          </a:prstGeom>
          <a:gradFill flip="none" rotWithShape="1">
            <a:gsLst>
              <a:gs pos="100000">
                <a:schemeClr val="accent1">
                  <a:lumMod val="45000"/>
                  <a:lumOff val="55000"/>
                </a:schemeClr>
              </a:gs>
              <a:gs pos="82000">
                <a:schemeClr val="accent1">
                  <a:lumMod val="45000"/>
                  <a:lumOff val="55000"/>
                </a:schemeClr>
              </a:gs>
              <a:gs pos="0">
                <a:srgbClr val="036EB8"/>
              </a:gs>
            </a:gsLst>
            <a:path path="circle">
              <a:fillToRect l="100000" t="100000"/>
            </a:path>
            <a:tileRect r="-100000" b="-100000"/>
          </a:gradFill>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36151" tIns="36151" rIns="36151" bIns="36151" numCol="1" spcCol="953" anchor="ctr" anchorCtr="0">
            <a:noAutofit/>
          </a:bodyPr>
          <a:lstStyle>
            <a:defPPr>
              <a:defRPr lang="zh-CN"/>
            </a:defPPr>
            <a:lvl1pPr marL="0" algn="l" defTabSz="685800" rtl="0" eaLnBrk="1" latinLnBrk="0" hangingPunct="1">
              <a:defRPr sz="1350" kern="1200">
                <a:solidFill>
                  <a:schemeClr val="lt1"/>
                </a:solidFill>
                <a:latin typeface="+mn-lt"/>
                <a:ea typeface="+mn-ea"/>
                <a:cs typeface="+mn-cs"/>
              </a:defRPr>
            </a:lvl1pPr>
            <a:lvl2pPr marL="342900" algn="l" defTabSz="685800" rtl="0" eaLnBrk="1" latinLnBrk="0" hangingPunct="1">
              <a:defRPr sz="1350" kern="1200">
                <a:solidFill>
                  <a:schemeClr val="lt1"/>
                </a:solidFill>
                <a:latin typeface="+mn-lt"/>
                <a:ea typeface="+mn-ea"/>
                <a:cs typeface="+mn-cs"/>
              </a:defRPr>
            </a:lvl2pPr>
            <a:lvl3pPr marL="685800" algn="l" defTabSz="685800" rtl="0" eaLnBrk="1" latinLnBrk="0" hangingPunct="1">
              <a:defRPr sz="1350" kern="1200">
                <a:solidFill>
                  <a:schemeClr val="lt1"/>
                </a:solidFill>
                <a:latin typeface="+mn-lt"/>
                <a:ea typeface="+mn-ea"/>
                <a:cs typeface="+mn-cs"/>
              </a:defRPr>
            </a:lvl3pPr>
            <a:lvl4pPr marL="1028700" algn="l" defTabSz="685800" rtl="0" eaLnBrk="1" latinLnBrk="0" hangingPunct="1">
              <a:defRPr sz="1350" kern="1200">
                <a:solidFill>
                  <a:schemeClr val="lt1"/>
                </a:solidFill>
                <a:latin typeface="+mn-lt"/>
                <a:ea typeface="+mn-ea"/>
                <a:cs typeface="+mn-cs"/>
              </a:defRPr>
            </a:lvl4pPr>
            <a:lvl5pPr marL="1371600" algn="l" defTabSz="685800" rtl="0" eaLnBrk="1" latinLnBrk="0" hangingPunct="1">
              <a:defRPr sz="1350" kern="1200">
                <a:solidFill>
                  <a:schemeClr val="lt1"/>
                </a:solidFill>
                <a:latin typeface="+mn-lt"/>
                <a:ea typeface="+mn-ea"/>
                <a:cs typeface="+mn-cs"/>
              </a:defRPr>
            </a:lvl5pPr>
            <a:lvl6pPr marL="1714500" algn="l" defTabSz="685800" rtl="0" eaLnBrk="1" latinLnBrk="0" hangingPunct="1">
              <a:defRPr sz="1350" kern="1200">
                <a:solidFill>
                  <a:schemeClr val="lt1"/>
                </a:solidFill>
                <a:latin typeface="+mn-lt"/>
                <a:ea typeface="+mn-ea"/>
                <a:cs typeface="+mn-cs"/>
              </a:defRPr>
            </a:lvl6pPr>
            <a:lvl7pPr marL="2057400" algn="l" defTabSz="685800" rtl="0" eaLnBrk="1" latinLnBrk="0" hangingPunct="1">
              <a:defRPr sz="1350" kern="1200">
                <a:solidFill>
                  <a:schemeClr val="lt1"/>
                </a:solidFill>
                <a:latin typeface="+mn-lt"/>
                <a:ea typeface="+mn-ea"/>
                <a:cs typeface="+mn-cs"/>
              </a:defRPr>
            </a:lvl7pPr>
            <a:lvl8pPr marL="2400300" algn="l" defTabSz="685800" rtl="0" eaLnBrk="1" latinLnBrk="0" hangingPunct="1">
              <a:defRPr sz="1350" kern="1200">
                <a:solidFill>
                  <a:schemeClr val="lt1"/>
                </a:solidFill>
                <a:latin typeface="+mn-lt"/>
                <a:ea typeface="+mn-ea"/>
                <a:cs typeface="+mn-cs"/>
              </a:defRPr>
            </a:lvl8pPr>
            <a:lvl9pPr marL="2743200" algn="l" defTabSz="685800" rtl="0" eaLnBrk="1" latinLnBrk="0" hangingPunct="1">
              <a:defRPr sz="1350" kern="1200">
                <a:solidFill>
                  <a:schemeClr val="lt1"/>
                </a:solidFill>
                <a:latin typeface="+mn-lt"/>
                <a:ea typeface="+mn-ea"/>
                <a:cs typeface="+mn-cs"/>
              </a:defRPr>
            </a:lvl9pPr>
          </a:lstStyle>
          <a:p>
            <a:pPr algn="ctr" defTabSz="711182">
              <a:lnSpc>
                <a:spcPct val="90000"/>
              </a:lnSpc>
              <a:spcBef>
                <a:spcPct val="0"/>
              </a:spcBef>
              <a:spcAft>
                <a:spcPct val="35000"/>
              </a:spcAft>
            </a:pPr>
            <a:endParaRPr lang="en-US" sz="1400" dirty="0">
              <a:solidFill>
                <a:srgbClr val="FFFFFF"/>
              </a:solidFill>
            </a:endParaRPr>
          </a:p>
        </p:txBody>
      </p:sp>
      <p:sp>
        <p:nvSpPr>
          <p:cNvPr id="59" name="文本框 45">
            <a:extLst>
              <a:ext uri="{FF2B5EF4-FFF2-40B4-BE49-F238E27FC236}">
                <a16:creationId xmlns:a16="http://schemas.microsoft.com/office/drawing/2014/main" id="{D1E81B81-D41B-8927-E5DA-5B180904C324}"/>
              </a:ext>
            </a:extLst>
          </p:cNvPr>
          <p:cNvSpPr txBox="1"/>
          <p:nvPr/>
        </p:nvSpPr>
        <p:spPr>
          <a:xfrm>
            <a:off x="568076" y="2800603"/>
            <a:ext cx="1003609" cy="761747"/>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sz="1500" b="1" dirty="0">
                <a:solidFill>
                  <a:schemeClr val="bg1"/>
                </a:solidFill>
                <a:latin typeface="微软雅黑" panose="020B0503020204020204" pitchFamily="34" charset="-122"/>
                <a:ea typeface="微软雅黑" panose="020B0503020204020204" pitchFamily="34" charset="-122"/>
              </a:rPr>
              <a:t>贝叶斯时空图变分自编码器</a:t>
            </a:r>
          </a:p>
        </p:txBody>
      </p:sp>
      <p:sp>
        <p:nvSpPr>
          <p:cNvPr id="60" name="文本框 46">
            <a:extLst>
              <a:ext uri="{FF2B5EF4-FFF2-40B4-BE49-F238E27FC236}">
                <a16:creationId xmlns:a16="http://schemas.microsoft.com/office/drawing/2014/main" id="{14199026-35A3-ED12-DD02-C926AD1C3518}"/>
              </a:ext>
            </a:extLst>
          </p:cNvPr>
          <p:cNvSpPr txBox="1"/>
          <p:nvPr/>
        </p:nvSpPr>
        <p:spPr>
          <a:xfrm>
            <a:off x="2415756" y="2047977"/>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贝叶斯方法</a:t>
            </a:r>
          </a:p>
        </p:txBody>
      </p:sp>
      <p:sp>
        <p:nvSpPr>
          <p:cNvPr id="61" name="3">
            <a:extLst>
              <a:ext uri="{FF2B5EF4-FFF2-40B4-BE49-F238E27FC236}">
                <a16:creationId xmlns:a16="http://schemas.microsoft.com/office/drawing/2014/main" id="{23B1022A-4F1D-1B62-5F70-8FB3ECF9EF5C}"/>
              </a:ext>
            </a:extLst>
          </p:cNvPr>
          <p:cNvSpPr>
            <a:spLocks noChangeArrowheads="1"/>
          </p:cNvSpPr>
          <p:nvPr/>
        </p:nvSpPr>
        <p:spPr bwMode="auto">
          <a:xfrm>
            <a:off x="3832860" y="1864465"/>
            <a:ext cx="4168138" cy="6440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贝叶斯方法可以很好的处理不确定性和噪声数据，这是在预测道路行驶时间中尤为重要。此外，贝叶斯方法也可以避免过拟合，提高模型的泛化能力。</a:t>
            </a:r>
          </a:p>
        </p:txBody>
      </p:sp>
      <p:sp>
        <p:nvSpPr>
          <p:cNvPr id="62" name="文本框 48">
            <a:extLst>
              <a:ext uri="{FF2B5EF4-FFF2-40B4-BE49-F238E27FC236}">
                <a16:creationId xmlns:a16="http://schemas.microsoft.com/office/drawing/2014/main" id="{5C628D2C-EC00-611C-3114-16A3CB030E14}"/>
              </a:ext>
            </a:extLst>
          </p:cNvPr>
          <p:cNvSpPr txBox="1"/>
          <p:nvPr/>
        </p:nvSpPr>
        <p:spPr>
          <a:xfrm>
            <a:off x="2432491" y="3004080"/>
            <a:ext cx="1023820"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时空图模型</a:t>
            </a:r>
          </a:p>
        </p:txBody>
      </p:sp>
      <p:sp>
        <p:nvSpPr>
          <p:cNvPr id="63" name="3">
            <a:extLst>
              <a:ext uri="{FF2B5EF4-FFF2-40B4-BE49-F238E27FC236}">
                <a16:creationId xmlns:a16="http://schemas.microsoft.com/office/drawing/2014/main" id="{3325D759-C8B0-707D-672E-90E2ED60BFE6}"/>
              </a:ext>
            </a:extLst>
          </p:cNvPr>
          <p:cNvSpPr>
            <a:spLocks noChangeArrowheads="1"/>
          </p:cNvSpPr>
          <p:nvPr/>
        </p:nvSpPr>
        <p:spPr bwMode="auto">
          <a:xfrm>
            <a:off x="3832859" y="2651501"/>
            <a:ext cx="4198617" cy="865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zh-CN" altLang="en-US" sz="1200" dirty="0">
                <a:solidFill>
                  <a:srgbClr val="404040"/>
                </a:solidFill>
                <a:latin typeface="微软雅黑" panose="020B0503020204020204" pitchFamily="34" charset="-122"/>
              </a:rPr>
              <a:t>时空图能够综合考虑道路网络的空间布局和时间变化，将道路和时间维度结合起来，提供更全面的交通信息。它可以捕捉交通拥堵、路段行驶速度、道路状况等时空变化的特征，帮助准确预测行驶时间。</a:t>
            </a:r>
          </a:p>
        </p:txBody>
      </p:sp>
      <p:sp>
        <p:nvSpPr>
          <p:cNvPr id="64" name="文本框 50">
            <a:extLst>
              <a:ext uri="{FF2B5EF4-FFF2-40B4-BE49-F238E27FC236}">
                <a16:creationId xmlns:a16="http://schemas.microsoft.com/office/drawing/2014/main" id="{2BC582F6-BCA3-DC9D-247E-071E18DB7D42}"/>
              </a:ext>
            </a:extLst>
          </p:cNvPr>
          <p:cNvSpPr txBox="1"/>
          <p:nvPr/>
        </p:nvSpPr>
        <p:spPr>
          <a:xfrm>
            <a:off x="2324065" y="3999720"/>
            <a:ext cx="1240673" cy="276999"/>
          </a:xfrm>
          <a:prstGeom prst="rect">
            <a:avLst/>
          </a:prstGeom>
          <a:noFill/>
        </p:spPr>
        <p:txBody>
          <a:bodyPr wrap="square" lIns="68580" tIns="34290" rIns="68580" bIns="34290" rtlCol="0">
            <a:spAutoFit/>
            <a:scene3d>
              <a:camera prst="orthographicFront"/>
              <a:lightRig rig="threePt" dir="t"/>
            </a:scene3d>
            <a:sp3d contourW="12700"/>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r>
              <a:rPr lang="zh-CN" altLang="en-US" b="1" dirty="0">
                <a:solidFill>
                  <a:schemeClr val="bg1"/>
                </a:solidFill>
                <a:latin typeface="微软雅黑" panose="020B0503020204020204" pitchFamily="34" charset="-122"/>
                <a:ea typeface="微软雅黑" panose="020B0503020204020204" pitchFamily="34" charset="-122"/>
              </a:rPr>
              <a:t>变分自编码器</a:t>
            </a:r>
          </a:p>
        </p:txBody>
      </p:sp>
      <p:sp>
        <p:nvSpPr>
          <p:cNvPr id="65" name="3">
            <a:extLst>
              <a:ext uri="{FF2B5EF4-FFF2-40B4-BE49-F238E27FC236}">
                <a16:creationId xmlns:a16="http://schemas.microsoft.com/office/drawing/2014/main" id="{D36A5B4A-B4B0-8DA4-ABF2-0B1FA170EE18}"/>
              </a:ext>
            </a:extLst>
          </p:cNvPr>
          <p:cNvSpPr>
            <a:spLocks noChangeArrowheads="1"/>
          </p:cNvSpPr>
          <p:nvPr/>
        </p:nvSpPr>
        <p:spPr bwMode="auto">
          <a:xfrm>
            <a:off x="3863338" y="3686163"/>
            <a:ext cx="4168138" cy="864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20000"/>
              </a:lnSpc>
              <a:spcBef>
                <a:spcPct val="20000"/>
              </a:spcBef>
            </a:pP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是一种生成性深度学习模型，它可以通过学习数据的隐含分布来生成新的数据。在道路行驶时间预测中，我们可以通过</a:t>
            </a:r>
            <a:r>
              <a:rPr lang="en-US" altLang="zh-CN" sz="1200" dirty="0">
                <a:solidFill>
                  <a:srgbClr val="404040"/>
                </a:solidFill>
                <a:latin typeface="微软雅黑" panose="020B0503020204020204" pitchFamily="34" charset="-122"/>
              </a:rPr>
              <a:t>VAE</a:t>
            </a:r>
            <a:r>
              <a:rPr lang="zh-CN" altLang="en-US" sz="1200" dirty="0">
                <a:solidFill>
                  <a:srgbClr val="404040"/>
                </a:solidFill>
                <a:latin typeface="微软雅黑" panose="020B0503020204020204" pitchFamily="34" charset="-122"/>
              </a:rPr>
              <a:t>学习到道路行驶速度数据的隐含分布，然后基于这个分布来生成预测结果。</a:t>
            </a:r>
            <a:endParaRPr lang="en-US" altLang="zh-CN" sz="1200" dirty="0">
              <a:solidFill>
                <a:srgbClr val="404040"/>
              </a:solidFill>
              <a:sym typeface="Arial" panose="020B0604020202020204" pitchFamily="34" charset="0"/>
            </a:endParaRPr>
          </a:p>
        </p:txBody>
      </p:sp>
      <p:cxnSp>
        <p:nvCxnSpPr>
          <p:cNvPr id="66" name="直接连接符 65">
            <a:extLst>
              <a:ext uri="{FF2B5EF4-FFF2-40B4-BE49-F238E27FC236}">
                <a16:creationId xmlns:a16="http://schemas.microsoft.com/office/drawing/2014/main" id="{A2CEAE6A-7CFF-07ED-4484-03BD463DC03B}"/>
              </a:ext>
            </a:extLst>
          </p:cNvPr>
          <p:cNvCxnSpPr/>
          <p:nvPr/>
        </p:nvCxnSpPr>
        <p:spPr>
          <a:xfrm flipV="1">
            <a:off x="978634" y="5838819"/>
            <a:ext cx="6720451" cy="34606"/>
          </a:xfrm>
          <a:prstGeom prst="line">
            <a:avLst/>
          </a:prstGeom>
          <a:ln w="28575">
            <a:solidFill>
              <a:srgbClr val="0070C0"/>
            </a:solidFill>
          </a:ln>
        </p:spPr>
        <p:style>
          <a:lnRef idx="1">
            <a:schemeClr val="accent1"/>
          </a:lnRef>
          <a:fillRef idx="0">
            <a:schemeClr val="accent1"/>
          </a:fillRef>
          <a:effectRef idx="0">
            <a:schemeClr val="accent1"/>
          </a:effectRef>
          <a:fontRef idx="minor">
            <a:schemeClr val="tx1"/>
          </a:fontRef>
        </p:style>
      </p:cxnSp>
      <p:sp>
        <p:nvSpPr>
          <p:cNvPr id="70" name="文本框 69">
            <a:extLst>
              <a:ext uri="{FF2B5EF4-FFF2-40B4-BE49-F238E27FC236}">
                <a16:creationId xmlns:a16="http://schemas.microsoft.com/office/drawing/2014/main" id="{5848B2F8-8642-785E-A9EC-2A1086B442BB}"/>
              </a:ext>
            </a:extLst>
          </p:cNvPr>
          <p:cNvSpPr txBox="1"/>
          <p:nvPr/>
        </p:nvSpPr>
        <p:spPr>
          <a:xfrm>
            <a:off x="941069" y="4940762"/>
            <a:ext cx="6758015" cy="875624"/>
          </a:xfrm>
          <a:prstGeom prst="rect">
            <a:avLst/>
          </a:prstGeom>
          <a:noFill/>
        </p:spPr>
        <p:txBody>
          <a:bodyPr wrap="square">
            <a:spAutoFit/>
          </a:bodyPr>
          <a:lstStyle/>
          <a:p>
            <a:pPr algn="just">
              <a:lnSpc>
                <a:spcPct val="125000"/>
              </a:lnSpc>
              <a:defRPr/>
            </a:pPr>
            <a:r>
              <a:rPr lang="zh-CN" altLang="en-US" sz="1400" kern="0" dirty="0">
                <a:solidFill>
                  <a:schemeClr val="tx1">
                    <a:lumMod val="75000"/>
                    <a:lumOff val="25000"/>
                  </a:schemeClr>
                </a:solidFill>
                <a:latin typeface="微软雅黑" panose="020B0503020204020204" pitchFamily="34" charset="-122"/>
                <a:ea typeface="微软雅黑" panose="020B0503020204020204" pitchFamily="34" charset="-122"/>
              </a:rPr>
              <a:t>贝叶斯时空图变分自编码器具有综合时空建模、动态更新与适应性、多源数据整合、高维特征学习与表示以及不确定性估计的特点。这些特点使得模型能够更准确地预测城市道路行驶时间，提高交通预测的可信度和实用性。</a:t>
            </a:r>
          </a:p>
        </p:txBody>
      </p:sp>
    </p:spTree>
    <p:extLst>
      <p:ext uri="{BB962C8B-B14F-4D97-AF65-F5344CB8AC3E}">
        <p14:creationId xmlns:p14="http://schemas.microsoft.com/office/powerpoint/2010/main" val="41954117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1.3 </a:t>
            </a:r>
            <a:r>
              <a:rPr lang="zh-CN" altLang="en-US" dirty="0">
                <a:sym typeface="微软雅黑" panose="020B0503020204020204" pitchFamily="34" charset="-122"/>
              </a:rPr>
              <a:t>主要工作</a:t>
            </a:r>
          </a:p>
        </p:txBody>
      </p:sp>
      <p:sp>
        <p:nvSpPr>
          <p:cNvPr id="5" name="箭头: 环形 4">
            <a:extLst>
              <a:ext uri="{FF2B5EF4-FFF2-40B4-BE49-F238E27FC236}">
                <a16:creationId xmlns:a16="http://schemas.microsoft.com/office/drawing/2014/main" id="{DAB91C53-BD7C-430E-9E1C-9C36074C22DF}"/>
              </a:ext>
            </a:extLst>
          </p:cNvPr>
          <p:cNvSpPr/>
          <p:nvPr/>
        </p:nvSpPr>
        <p:spPr>
          <a:xfrm>
            <a:off x="3709506" y="1423217"/>
            <a:ext cx="1681470" cy="1681726"/>
          </a:xfrm>
          <a:prstGeom prst="circularArrow">
            <a:avLst>
              <a:gd name="adj1" fmla="val 10980"/>
              <a:gd name="adj2" fmla="val 1142322"/>
              <a:gd name="adj3" fmla="val 4500000"/>
              <a:gd name="adj4" fmla="val 108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7" name="形状 6">
            <a:extLst>
              <a:ext uri="{FF2B5EF4-FFF2-40B4-BE49-F238E27FC236}">
                <a16:creationId xmlns:a16="http://schemas.microsoft.com/office/drawing/2014/main" id="{13C3CDE8-4FB9-4639-8925-D7A8E96F69EC}"/>
              </a:ext>
            </a:extLst>
          </p:cNvPr>
          <p:cNvSpPr/>
          <p:nvPr/>
        </p:nvSpPr>
        <p:spPr>
          <a:xfrm>
            <a:off x="3242484" y="2389493"/>
            <a:ext cx="1681470" cy="1681726"/>
          </a:xfrm>
          <a:prstGeom prst="leftCircularArrow">
            <a:avLst>
              <a:gd name="adj1" fmla="val 10980"/>
              <a:gd name="adj2" fmla="val 1142322"/>
              <a:gd name="adj3" fmla="val 6300000"/>
              <a:gd name="adj4" fmla="val 18900000"/>
              <a:gd name="adj5" fmla="val 1250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8" name="空心弧 7">
            <a:extLst>
              <a:ext uri="{FF2B5EF4-FFF2-40B4-BE49-F238E27FC236}">
                <a16:creationId xmlns:a16="http://schemas.microsoft.com/office/drawing/2014/main" id="{F6303B66-F2D0-400A-9F71-04F89C072F0A}"/>
              </a:ext>
            </a:extLst>
          </p:cNvPr>
          <p:cNvSpPr/>
          <p:nvPr/>
        </p:nvSpPr>
        <p:spPr>
          <a:xfrm>
            <a:off x="3829183" y="3471401"/>
            <a:ext cx="1444643" cy="1445222"/>
          </a:xfrm>
          <a:prstGeom prst="blockArc">
            <a:avLst>
              <a:gd name="adj1" fmla="val 13500000"/>
              <a:gd name="adj2" fmla="val 10800000"/>
              <a:gd name="adj3" fmla="val 12740"/>
            </a:avLst>
          </a:prstGeom>
          <a:solidFill>
            <a:srgbClr val="036EB8"/>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endParaRPr lang="zh-CN" altLang="en-US"/>
          </a:p>
        </p:txBody>
      </p:sp>
      <p:sp>
        <p:nvSpPr>
          <p:cNvPr id="9" name="矩形 8">
            <a:extLst>
              <a:ext uri="{FF2B5EF4-FFF2-40B4-BE49-F238E27FC236}">
                <a16:creationId xmlns:a16="http://schemas.microsoft.com/office/drawing/2014/main" id="{A1F4B579-83D3-4EB4-89EB-C55C2F450419}"/>
              </a:ext>
            </a:extLst>
          </p:cNvPr>
          <p:cNvSpPr/>
          <p:nvPr/>
        </p:nvSpPr>
        <p:spPr bwMode="auto">
          <a:xfrm>
            <a:off x="5390975" y="1651572"/>
            <a:ext cx="2646878"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交互式的地图匹配方法</a:t>
            </a:r>
          </a:p>
        </p:txBody>
      </p:sp>
      <p:sp>
        <p:nvSpPr>
          <p:cNvPr id="10" name="矩形 9">
            <a:extLst>
              <a:ext uri="{FF2B5EF4-FFF2-40B4-BE49-F238E27FC236}">
                <a16:creationId xmlns:a16="http://schemas.microsoft.com/office/drawing/2014/main" id="{3C388FEC-72FE-47B8-806E-2988C3724DAC}"/>
              </a:ext>
            </a:extLst>
          </p:cNvPr>
          <p:cNvSpPr/>
          <p:nvPr/>
        </p:nvSpPr>
        <p:spPr>
          <a:xfrm>
            <a:off x="5390977" y="1948254"/>
            <a:ext cx="2804333" cy="1441485"/>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针对上述问题以及现有的地图匹配方法，提出一种基于交互式投票的地图匹配方法，解决了</a:t>
            </a:r>
            <a:r>
              <a:rPr lang="en-US" altLang="zh-CN" sz="1200" dirty="0">
                <a:solidFill>
                  <a:schemeClr val="tx1">
                    <a:lumMod val="85000"/>
                    <a:lumOff val="15000"/>
                  </a:schemeClr>
                </a:solidFill>
              </a:rPr>
              <a:t>GPS</a:t>
            </a:r>
            <a:r>
              <a:rPr lang="zh-CN" altLang="en-US" sz="1200" dirty="0">
                <a:solidFill>
                  <a:schemeClr val="tx1">
                    <a:lumMod val="85000"/>
                    <a:lumOff val="15000"/>
                  </a:schemeClr>
                </a:solidFill>
              </a:rPr>
              <a:t>轨迹与路网的匹配准确率与效率的问题，并基于匹配的结果计算出每条道路的历史形式速度数据。</a:t>
            </a:r>
          </a:p>
        </p:txBody>
      </p:sp>
      <p:cxnSp>
        <p:nvCxnSpPr>
          <p:cNvPr id="11" name="直接连接符 10">
            <a:extLst>
              <a:ext uri="{FF2B5EF4-FFF2-40B4-BE49-F238E27FC236}">
                <a16:creationId xmlns:a16="http://schemas.microsoft.com/office/drawing/2014/main" id="{8ACBB725-9FB1-4D2F-A7E5-073E3AA81393}"/>
              </a:ext>
            </a:extLst>
          </p:cNvPr>
          <p:cNvCxnSpPr/>
          <p:nvPr/>
        </p:nvCxnSpPr>
        <p:spPr>
          <a:xfrm>
            <a:off x="5496204" y="1990126"/>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86CA8733-7C5D-418F-B420-522E98B8EB3B}"/>
              </a:ext>
            </a:extLst>
          </p:cNvPr>
          <p:cNvSpPr/>
          <p:nvPr/>
        </p:nvSpPr>
        <p:spPr bwMode="auto">
          <a:xfrm>
            <a:off x="5390974" y="3656029"/>
            <a:ext cx="2236510"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原型系统的设计与实现</a:t>
            </a:r>
          </a:p>
        </p:txBody>
      </p:sp>
      <p:sp>
        <p:nvSpPr>
          <p:cNvPr id="13" name="矩形 12">
            <a:extLst>
              <a:ext uri="{FF2B5EF4-FFF2-40B4-BE49-F238E27FC236}">
                <a16:creationId xmlns:a16="http://schemas.microsoft.com/office/drawing/2014/main" id="{BAEDC2D0-FBA3-4104-9E9E-4226F986850F}"/>
              </a:ext>
            </a:extLst>
          </p:cNvPr>
          <p:cNvSpPr/>
          <p:nvPr/>
        </p:nvSpPr>
        <p:spPr>
          <a:xfrm>
            <a:off x="5390975" y="3952711"/>
            <a:ext cx="2804335" cy="1718484"/>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nSpc>
                <a:spcPct val="150000"/>
              </a:lnSpc>
            </a:pPr>
            <a:r>
              <a:rPr lang="zh-CN" altLang="en-US" sz="1200" dirty="0">
                <a:solidFill>
                  <a:schemeClr val="tx1">
                    <a:lumMod val="85000"/>
                    <a:lumOff val="15000"/>
                  </a:schemeClr>
                </a:solidFill>
              </a:rPr>
              <a:t>本文将提出的基于交互式投票的地图匹配方法与基于贝叶斯时空图变分自编码器的道路行驶时间预测模型应用到实际环境中，设计并实现了道路行驶时间预测系统，该系统包含了地图匹配和道路行驶时间预测两个主要的部分。</a:t>
            </a:r>
          </a:p>
        </p:txBody>
      </p:sp>
      <p:cxnSp>
        <p:nvCxnSpPr>
          <p:cNvPr id="14" name="直接连接符 13">
            <a:extLst>
              <a:ext uri="{FF2B5EF4-FFF2-40B4-BE49-F238E27FC236}">
                <a16:creationId xmlns:a16="http://schemas.microsoft.com/office/drawing/2014/main" id="{FE9D37E5-E6A2-4772-8AA6-EF848E1C7F49}"/>
              </a:ext>
            </a:extLst>
          </p:cNvPr>
          <p:cNvCxnSpPr/>
          <p:nvPr/>
        </p:nvCxnSpPr>
        <p:spPr>
          <a:xfrm>
            <a:off x="5496203" y="3994583"/>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D2872D06-6E80-48C7-8252-0A85A8159882}"/>
              </a:ext>
            </a:extLst>
          </p:cNvPr>
          <p:cNvSpPr/>
          <p:nvPr/>
        </p:nvSpPr>
        <p:spPr bwMode="auto">
          <a:xfrm>
            <a:off x="302387" y="2455729"/>
            <a:ext cx="3057247" cy="584775"/>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基于贝叶斯时空图变分自编码器</a:t>
            </a:r>
            <a:endParaRPr lang="en-US" altLang="zh-CN"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a:p>
            <a:pPr algn="r">
              <a:defRPr/>
            </a:pPr>
            <a:r>
              <a:rPr lang="zh-CN" altLang="en-US" sz="1600" b="1" kern="100"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的道路行驶时间预测模型</a:t>
            </a:r>
          </a:p>
        </p:txBody>
      </p:sp>
      <p:sp>
        <p:nvSpPr>
          <p:cNvPr id="16" name="矩形 15">
            <a:extLst>
              <a:ext uri="{FF2B5EF4-FFF2-40B4-BE49-F238E27FC236}">
                <a16:creationId xmlns:a16="http://schemas.microsoft.com/office/drawing/2014/main" id="{6C7037DA-09F3-4CA8-85B0-27157C46E5E6}"/>
              </a:ext>
            </a:extLst>
          </p:cNvPr>
          <p:cNvSpPr/>
          <p:nvPr/>
        </p:nvSpPr>
        <p:spPr>
          <a:xfrm>
            <a:off x="361950" y="3040504"/>
            <a:ext cx="2899407" cy="1995483"/>
          </a:xfrm>
          <a:prstGeom prst="rect">
            <a:avLst/>
          </a:prstGeom>
        </p:spPr>
        <p:txBody>
          <a:bodyPr wrap="squar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just">
              <a:lnSpc>
                <a:spcPct val="150000"/>
              </a:lnSpc>
            </a:pPr>
            <a:r>
              <a:rPr lang="zh-CN" altLang="en-US" sz="1200" dirty="0">
                <a:solidFill>
                  <a:schemeClr val="tx1">
                    <a:lumMod val="85000"/>
                    <a:lumOff val="15000"/>
                  </a:schemeClr>
                </a:solidFill>
              </a:rPr>
              <a:t>在获取道路历史行驶速度数据的基础后，提出一种基于贝叶斯时空图变分自编码器的道路行驶时间预测模型，该模型结合了贝叶斯理论、图模型与变分自编码器，能够充分利用道路历史速度数据，预测未来道路行驶时间，从而提高交通效率和出行体验。</a:t>
            </a:r>
          </a:p>
        </p:txBody>
      </p:sp>
      <p:cxnSp>
        <p:nvCxnSpPr>
          <p:cNvPr id="17" name="直接连接符 16">
            <a:extLst>
              <a:ext uri="{FF2B5EF4-FFF2-40B4-BE49-F238E27FC236}">
                <a16:creationId xmlns:a16="http://schemas.microsoft.com/office/drawing/2014/main" id="{1F92B94B-342A-4D68-B1D2-ECDDA16B6B40}"/>
              </a:ext>
            </a:extLst>
          </p:cNvPr>
          <p:cNvCxnSpPr/>
          <p:nvPr/>
        </p:nvCxnSpPr>
        <p:spPr>
          <a:xfrm>
            <a:off x="3060151" y="3018008"/>
            <a:ext cx="182332"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18" name="AutoShape 59">
            <a:extLst>
              <a:ext uri="{FF2B5EF4-FFF2-40B4-BE49-F238E27FC236}">
                <a16:creationId xmlns:a16="http://schemas.microsoft.com/office/drawing/2014/main" id="{133B3B37-798B-4ED1-99C9-33DB2C5F3E14}"/>
              </a:ext>
            </a:extLst>
          </p:cNvPr>
          <p:cNvSpPr>
            <a:spLocks/>
          </p:cNvSpPr>
          <p:nvPr/>
        </p:nvSpPr>
        <p:spPr bwMode="auto">
          <a:xfrm>
            <a:off x="4262763" y="3955126"/>
            <a:ext cx="484686" cy="482551"/>
          </a:xfrm>
          <a:custGeom>
            <a:avLst/>
            <a:gdLst>
              <a:gd name="T0" fmla="+- 0 10794 23"/>
              <a:gd name="T1" fmla="*/ T0 w 21543"/>
              <a:gd name="T2" fmla="*/ 10800 h 21600"/>
              <a:gd name="T3" fmla="+- 0 10794 23"/>
              <a:gd name="T4" fmla="*/ T3 w 21543"/>
              <a:gd name="T5" fmla="*/ 10800 h 21600"/>
              <a:gd name="T6" fmla="+- 0 10794 23"/>
              <a:gd name="T7" fmla="*/ T6 w 21543"/>
              <a:gd name="T8" fmla="*/ 10800 h 21600"/>
              <a:gd name="T9" fmla="+- 0 10794 23"/>
              <a:gd name="T10" fmla="*/ T9 w 21543"/>
              <a:gd name="T11" fmla="*/ 10800 h 21600"/>
            </a:gdLst>
            <a:ahLst/>
            <a:cxnLst>
              <a:cxn ang="0">
                <a:pos x="T1" y="T2"/>
              </a:cxn>
              <a:cxn ang="0">
                <a:pos x="T4" y="T5"/>
              </a:cxn>
              <a:cxn ang="0">
                <a:pos x="T7" y="T8"/>
              </a:cxn>
              <a:cxn ang="0">
                <a:pos x="T10" y="T11"/>
              </a:cxn>
            </a:cxnLst>
            <a:rect l="0" t="0" r="r" b="b"/>
            <a:pathLst>
              <a:path w="21543" h="21600">
                <a:moveTo>
                  <a:pt x="16976" y="19986"/>
                </a:moveTo>
                <a:lnTo>
                  <a:pt x="11226" y="17680"/>
                </a:lnTo>
                <a:cubicBezTo>
                  <a:pt x="11088" y="17626"/>
                  <a:pt x="10946" y="17608"/>
                  <a:pt x="10806" y="17600"/>
                </a:cubicBezTo>
                <a:lnTo>
                  <a:pt x="19660" y="3837"/>
                </a:lnTo>
                <a:cubicBezTo>
                  <a:pt x="19660" y="3837"/>
                  <a:pt x="16976" y="19986"/>
                  <a:pt x="16976" y="19986"/>
                </a:cubicBezTo>
                <a:close/>
                <a:moveTo>
                  <a:pt x="6859" y="16244"/>
                </a:moveTo>
                <a:cubicBezTo>
                  <a:pt x="6858" y="16242"/>
                  <a:pt x="6855" y="16240"/>
                  <a:pt x="6854" y="16238"/>
                </a:cubicBezTo>
                <a:lnTo>
                  <a:pt x="19606" y="2552"/>
                </a:lnTo>
                <a:lnTo>
                  <a:pt x="8735" y="19536"/>
                </a:lnTo>
                <a:cubicBezTo>
                  <a:pt x="8735" y="19536"/>
                  <a:pt x="6859" y="16244"/>
                  <a:pt x="6859" y="16244"/>
                </a:cubicBezTo>
                <a:close/>
                <a:moveTo>
                  <a:pt x="2111" y="14024"/>
                </a:moveTo>
                <a:lnTo>
                  <a:pt x="17712" y="3595"/>
                </a:lnTo>
                <a:lnTo>
                  <a:pt x="6369" y="15770"/>
                </a:lnTo>
                <a:cubicBezTo>
                  <a:pt x="6309" y="15734"/>
                  <a:pt x="6256" y="15687"/>
                  <a:pt x="6190" y="15660"/>
                </a:cubicBezTo>
                <a:cubicBezTo>
                  <a:pt x="6190" y="15660"/>
                  <a:pt x="2111" y="14024"/>
                  <a:pt x="2111" y="14024"/>
                </a:cubicBezTo>
                <a:close/>
                <a:moveTo>
                  <a:pt x="21234" y="108"/>
                </a:moveTo>
                <a:cubicBezTo>
                  <a:pt x="21123" y="35"/>
                  <a:pt x="20996" y="0"/>
                  <a:pt x="20868" y="0"/>
                </a:cubicBezTo>
                <a:cubicBezTo>
                  <a:pt x="20738" y="0"/>
                  <a:pt x="20608" y="36"/>
                  <a:pt x="20495" y="113"/>
                </a:cubicBezTo>
                <a:lnTo>
                  <a:pt x="299" y="13613"/>
                </a:lnTo>
                <a:cubicBezTo>
                  <a:pt x="91" y="13751"/>
                  <a:pt x="-23" y="13995"/>
                  <a:pt x="3" y="14244"/>
                </a:cubicBezTo>
                <a:cubicBezTo>
                  <a:pt x="28" y="14494"/>
                  <a:pt x="190" y="14708"/>
                  <a:pt x="422" y="14801"/>
                </a:cubicBezTo>
                <a:lnTo>
                  <a:pt x="5689" y="16914"/>
                </a:lnTo>
                <a:lnTo>
                  <a:pt x="8166" y="21259"/>
                </a:lnTo>
                <a:cubicBezTo>
                  <a:pt x="8284" y="21468"/>
                  <a:pt x="8505" y="21597"/>
                  <a:pt x="8743" y="21599"/>
                </a:cubicBezTo>
                <a:lnTo>
                  <a:pt x="8751" y="21599"/>
                </a:lnTo>
                <a:cubicBezTo>
                  <a:pt x="8987" y="21599"/>
                  <a:pt x="9206" y="21474"/>
                  <a:pt x="9328" y="21271"/>
                </a:cubicBezTo>
                <a:lnTo>
                  <a:pt x="10726" y="18934"/>
                </a:lnTo>
                <a:lnTo>
                  <a:pt x="17253" y="21551"/>
                </a:lnTo>
                <a:cubicBezTo>
                  <a:pt x="17332" y="21584"/>
                  <a:pt x="17418" y="21599"/>
                  <a:pt x="17502" y="21599"/>
                </a:cubicBezTo>
                <a:cubicBezTo>
                  <a:pt x="17617" y="21599"/>
                  <a:pt x="17731" y="21571"/>
                  <a:pt x="17832" y="21512"/>
                </a:cubicBezTo>
                <a:cubicBezTo>
                  <a:pt x="18010" y="21412"/>
                  <a:pt x="18133" y="21238"/>
                  <a:pt x="18167" y="21035"/>
                </a:cubicBezTo>
                <a:lnTo>
                  <a:pt x="21533" y="785"/>
                </a:lnTo>
                <a:cubicBezTo>
                  <a:pt x="21576" y="520"/>
                  <a:pt x="21459" y="254"/>
                  <a:pt x="21234" y="108"/>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19" name="AutoShape 112">
            <a:extLst>
              <a:ext uri="{FF2B5EF4-FFF2-40B4-BE49-F238E27FC236}">
                <a16:creationId xmlns:a16="http://schemas.microsoft.com/office/drawing/2014/main" id="{79C976E0-1F7F-4567-853A-FD52A07FE003}"/>
              </a:ext>
            </a:extLst>
          </p:cNvPr>
          <p:cNvSpPr>
            <a:spLocks/>
          </p:cNvSpPr>
          <p:nvPr/>
        </p:nvSpPr>
        <p:spPr bwMode="auto">
          <a:xfrm>
            <a:off x="3778076" y="2968144"/>
            <a:ext cx="484687" cy="482551"/>
          </a:xfrm>
          <a:custGeom>
            <a:avLst/>
            <a:gdLst>
              <a:gd name="T0" fmla="*/ 10510 w 21020"/>
              <a:gd name="T1" fmla="*/ 10800 h 21600"/>
              <a:gd name="T2" fmla="*/ 10510 w 21020"/>
              <a:gd name="T3" fmla="*/ 10800 h 21600"/>
              <a:gd name="T4" fmla="*/ 10510 w 21020"/>
              <a:gd name="T5" fmla="*/ 10800 h 21600"/>
              <a:gd name="T6" fmla="*/ 10510 w 21020"/>
              <a:gd name="T7" fmla="*/ 10800 h 21600"/>
            </a:gdLst>
            <a:ahLst/>
            <a:cxnLst>
              <a:cxn ang="0">
                <a:pos x="T0" y="T1"/>
              </a:cxn>
              <a:cxn ang="0">
                <a:pos x="T2" y="T3"/>
              </a:cxn>
              <a:cxn ang="0">
                <a:pos x="T4" y="T5"/>
              </a:cxn>
              <a:cxn ang="0">
                <a:pos x="T6" y="T7"/>
              </a:cxn>
            </a:cxnLst>
            <a:rect l="0" t="0" r="r" b="b"/>
            <a:pathLst>
              <a:path w="21020" h="21600">
                <a:moveTo>
                  <a:pt x="18846" y="7946"/>
                </a:moveTo>
                <a:lnTo>
                  <a:pt x="17740" y="9091"/>
                </a:lnTo>
                <a:cubicBezTo>
                  <a:pt x="17740" y="8939"/>
                  <a:pt x="17758" y="8792"/>
                  <a:pt x="17744" y="8636"/>
                </a:cubicBezTo>
                <a:cubicBezTo>
                  <a:pt x="17629" y="7331"/>
                  <a:pt x="17036" y="6068"/>
                  <a:pt x="16074" y="5080"/>
                </a:cubicBezTo>
                <a:cubicBezTo>
                  <a:pt x="15004" y="3980"/>
                  <a:pt x="13585" y="3348"/>
                  <a:pt x="12180" y="3345"/>
                </a:cubicBezTo>
                <a:lnTo>
                  <a:pt x="13268" y="2218"/>
                </a:lnTo>
                <a:cubicBezTo>
                  <a:pt x="13812" y="1659"/>
                  <a:pt x="14572" y="1350"/>
                  <a:pt x="15403" y="1350"/>
                </a:cubicBezTo>
                <a:cubicBezTo>
                  <a:pt x="16460" y="1350"/>
                  <a:pt x="17546" y="1840"/>
                  <a:pt x="18381" y="2696"/>
                </a:cubicBezTo>
                <a:cubicBezTo>
                  <a:pt x="19165" y="3500"/>
                  <a:pt x="19631" y="4499"/>
                  <a:pt x="19698" y="5510"/>
                </a:cubicBezTo>
                <a:cubicBezTo>
                  <a:pt x="19760" y="6453"/>
                  <a:pt x="19457" y="7317"/>
                  <a:pt x="18846" y="7946"/>
                </a:cubicBezTo>
                <a:moveTo>
                  <a:pt x="5828" y="19329"/>
                </a:moveTo>
                <a:cubicBezTo>
                  <a:pt x="5813" y="18424"/>
                  <a:pt x="5454" y="17481"/>
                  <a:pt x="4730" y="16739"/>
                </a:cubicBezTo>
                <a:cubicBezTo>
                  <a:pt x="4046" y="16034"/>
                  <a:pt x="3150" y="15628"/>
                  <a:pt x="2257" y="15592"/>
                </a:cubicBezTo>
                <a:lnTo>
                  <a:pt x="2911" y="13157"/>
                </a:lnTo>
                <a:cubicBezTo>
                  <a:pt x="2959" y="12995"/>
                  <a:pt x="3052" y="12835"/>
                  <a:pt x="3168" y="12695"/>
                </a:cubicBezTo>
                <a:cubicBezTo>
                  <a:pt x="4485" y="11726"/>
                  <a:pt x="6512" y="12012"/>
                  <a:pt x="7920" y="13460"/>
                </a:cubicBezTo>
                <a:cubicBezTo>
                  <a:pt x="9409" y="14990"/>
                  <a:pt x="9639" y="17230"/>
                  <a:pt x="8492" y="18568"/>
                </a:cubicBezTo>
                <a:cubicBezTo>
                  <a:pt x="8416" y="18609"/>
                  <a:pt x="8339" y="18648"/>
                  <a:pt x="8256" y="18675"/>
                </a:cubicBezTo>
                <a:cubicBezTo>
                  <a:pt x="8256" y="18675"/>
                  <a:pt x="5828" y="19329"/>
                  <a:pt x="5828" y="19329"/>
                </a:cubicBezTo>
                <a:close/>
                <a:moveTo>
                  <a:pt x="2737" y="20164"/>
                </a:moveTo>
                <a:cubicBezTo>
                  <a:pt x="2665" y="20181"/>
                  <a:pt x="2443" y="20239"/>
                  <a:pt x="2291" y="20249"/>
                </a:cubicBezTo>
                <a:cubicBezTo>
                  <a:pt x="1751" y="20244"/>
                  <a:pt x="1313" y="19792"/>
                  <a:pt x="1313" y="19237"/>
                </a:cubicBezTo>
                <a:cubicBezTo>
                  <a:pt x="1321" y="19124"/>
                  <a:pt x="1365" y="18929"/>
                  <a:pt x="1380" y="18857"/>
                </a:cubicBezTo>
                <a:lnTo>
                  <a:pt x="2071" y="16283"/>
                </a:lnTo>
                <a:cubicBezTo>
                  <a:pt x="2822" y="16261"/>
                  <a:pt x="3630" y="16562"/>
                  <a:pt x="4265" y="17215"/>
                </a:cubicBezTo>
                <a:cubicBezTo>
                  <a:pt x="4911" y="17878"/>
                  <a:pt x="5214" y="18725"/>
                  <a:pt x="5181" y="19504"/>
                </a:cubicBezTo>
                <a:cubicBezTo>
                  <a:pt x="5181" y="19504"/>
                  <a:pt x="2737" y="20164"/>
                  <a:pt x="2737" y="20164"/>
                </a:cubicBezTo>
                <a:close/>
                <a:moveTo>
                  <a:pt x="6888" y="11179"/>
                </a:moveTo>
                <a:cubicBezTo>
                  <a:pt x="6280" y="10927"/>
                  <a:pt x="5642" y="10783"/>
                  <a:pt x="5004" y="10774"/>
                </a:cubicBezTo>
                <a:lnTo>
                  <a:pt x="10063" y="5536"/>
                </a:lnTo>
                <a:cubicBezTo>
                  <a:pt x="10838" y="4759"/>
                  <a:pt x="11966" y="4536"/>
                  <a:pt x="13077" y="4819"/>
                </a:cubicBezTo>
                <a:cubicBezTo>
                  <a:pt x="13077" y="4819"/>
                  <a:pt x="6888" y="11179"/>
                  <a:pt x="6888" y="11179"/>
                </a:cubicBezTo>
                <a:close/>
                <a:moveTo>
                  <a:pt x="9717" y="13672"/>
                </a:moveTo>
                <a:cubicBezTo>
                  <a:pt x="9473" y="13258"/>
                  <a:pt x="9194" y="12859"/>
                  <a:pt x="8848" y="12505"/>
                </a:cubicBezTo>
                <a:cubicBezTo>
                  <a:pt x="8447" y="12093"/>
                  <a:pt x="7986" y="11770"/>
                  <a:pt x="7507" y="11498"/>
                </a:cubicBezTo>
                <a:lnTo>
                  <a:pt x="13767" y="5064"/>
                </a:lnTo>
                <a:cubicBezTo>
                  <a:pt x="14259" y="5288"/>
                  <a:pt x="14729" y="5607"/>
                  <a:pt x="15145" y="6035"/>
                </a:cubicBezTo>
                <a:cubicBezTo>
                  <a:pt x="15500" y="6398"/>
                  <a:pt x="15775" y="6806"/>
                  <a:pt x="15987" y="7229"/>
                </a:cubicBezTo>
                <a:cubicBezTo>
                  <a:pt x="15987" y="7229"/>
                  <a:pt x="9717" y="13672"/>
                  <a:pt x="9717" y="13672"/>
                </a:cubicBezTo>
                <a:close/>
                <a:moveTo>
                  <a:pt x="10519" y="16061"/>
                </a:moveTo>
                <a:cubicBezTo>
                  <a:pt x="10465" y="15452"/>
                  <a:pt x="10298" y="14854"/>
                  <a:pt x="10047" y="14288"/>
                </a:cubicBezTo>
                <a:lnTo>
                  <a:pt x="16257" y="7906"/>
                </a:lnTo>
                <a:cubicBezTo>
                  <a:pt x="16637" y="9140"/>
                  <a:pt x="16442" y="10429"/>
                  <a:pt x="15610" y="11284"/>
                </a:cubicBezTo>
                <a:cubicBezTo>
                  <a:pt x="15604" y="11290"/>
                  <a:pt x="15598" y="11293"/>
                  <a:pt x="15593" y="11298"/>
                </a:cubicBezTo>
                <a:lnTo>
                  <a:pt x="15602" y="11306"/>
                </a:lnTo>
                <a:lnTo>
                  <a:pt x="10525" y="16565"/>
                </a:lnTo>
                <a:cubicBezTo>
                  <a:pt x="10527" y="16397"/>
                  <a:pt x="10534" y="16232"/>
                  <a:pt x="10519" y="16061"/>
                </a:cubicBezTo>
                <a:moveTo>
                  <a:pt x="19308" y="1741"/>
                </a:moveTo>
                <a:cubicBezTo>
                  <a:pt x="18228" y="632"/>
                  <a:pt x="16805" y="0"/>
                  <a:pt x="15403" y="0"/>
                </a:cubicBezTo>
                <a:cubicBezTo>
                  <a:pt x="14220" y="0"/>
                  <a:pt x="13131" y="450"/>
                  <a:pt x="12335" y="1266"/>
                </a:cubicBezTo>
                <a:lnTo>
                  <a:pt x="9138" y="4577"/>
                </a:lnTo>
                <a:cubicBezTo>
                  <a:pt x="9129" y="4585"/>
                  <a:pt x="9118" y="4592"/>
                  <a:pt x="9108" y="4602"/>
                </a:cubicBezTo>
                <a:cubicBezTo>
                  <a:pt x="9103" y="4608"/>
                  <a:pt x="9100" y="4614"/>
                  <a:pt x="9095" y="4620"/>
                </a:cubicBezTo>
                <a:lnTo>
                  <a:pt x="9096" y="4621"/>
                </a:lnTo>
                <a:lnTo>
                  <a:pt x="2310" y="11647"/>
                </a:lnTo>
                <a:cubicBezTo>
                  <a:pt x="1998" y="11966"/>
                  <a:pt x="1771" y="12364"/>
                  <a:pt x="1645" y="12797"/>
                </a:cubicBezTo>
                <a:lnTo>
                  <a:pt x="102" y="18541"/>
                </a:lnTo>
                <a:cubicBezTo>
                  <a:pt x="100" y="18557"/>
                  <a:pt x="0" y="19008"/>
                  <a:pt x="0" y="19237"/>
                </a:cubicBezTo>
                <a:cubicBezTo>
                  <a:pt x="0" y="20541"/>
                  <a:pt x="1030" y="21599"/>
                  <a:pt x="2302" y="21599"/>
                </a:cubicBezTo>
                <a:cubicBezTo>
                  <a:pt x="2554" y="21599"/>
                  <a:pt x="3044" y="21475"/>
                  <a:pt x="3062" y="21473"/>
                </a:cubicBezTo>
                <a:lnTo>
                  <a:pt x="8630" y="19969"/>
                </a:lnTo>
                <a:cubicBezTo>
                  <a:pt x="9054" y="19839"/>
                  <a:pt x="9439" y="19604"/>
                  <a:pt x="9750" y="19283"/>
                </a:cubicBezTo>
                <a:lnTo>
                  <a:pt x="19776" y="8899"/>
                </a:lnTo>
                <a:cubicBezTo>
                  <a:pt x="21600" y="7023"/>
                  <a:pt x="21394" y="3881"/>
                  <a:pt x="19308" y="1741"/>
                </a:cubicBezTo>
              </a:path>
            </a:pathLst>
          </a:custGeom>
          <a:solidFill>
            <a:srgbClr val="036EB8"/>
          </a:solid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nvGrpSpPr>
          <p:cNvPr id="20" name="组合 19">
            <a:extLst>
              <a:ext uri="{FF2B5EF4-FFF2-40B4-BE49-F238E27FC236}">
                <a16:creationId xmlns:a16="http://schemas.microsoft.com/office/drawing/2014/main" id="{0DA5727A-D91D-47D8-8F97-F592EF6CA8FF}"/>
              </a:ext>
            </a:extLst>
          </p:cNvPr>
          <p:cNvGrpSpPr/>
          <p:nvPr/>
        </p:nvGrpSpPr>
        <p:grpSpPr>
          <a:xfrm>
            <a:off x="4384261" y="1952421"/>
            <a:ext cx="331960" cy="483901"/>
            <a:chOff x="2528974" y="2863357"/>
            <a:chExt cx="246811" cy="359779"/>
          </a:xfrm>
          <a:solidFill>
            <a:srgbClr val="036EB8"/>
          </a:solidFill>
        </p:grpSpPr>
        <p:sp>
          <p:nvSpPr>
            <p:cNvPr id="21" name="AutoShape 113">
              <a:extLst>
                <a:ext uri="{FF2B5EF4-FFF2-40B4-BE49-F238E27FC236}">
                  <a16:creationId xmlns:a16="http://schemas.microsoft.com/office/drawing/2014/main" id="{9A486254-7AFA-46BA-8705-C2885B208DF9}"/>
                </a:ext>
              </a:extLst>
            </p:cNvPr>
            <p:cNvSpPr>
              <a:spLocks/>
            </p:cNvSpPr>
            <p:nvPr/>
          </p:nvSpPr>
          <p:spPr bwMode="auto">
            <a:xfrm>
              <a:off x="2528974" y="2863357"/>
              <a:ext cx="246811" cy="359779"/>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5386" y="14175"/>
                  </a:moveTo>
                  <a:lnTo>
                    <a:pt x="6223" y="14175"/>
                  </a:lnTo>
                  <a:cubicBezTo>
                    <a:pt x="5734" y="13446"/>
                    <a:pt x="5147" y="12716"/>
                    <a:pt x="4568" y="12003"/>
                  </a:cubicBezTo>
                  <a:cubicBezTo>
                    <a:pt x="3287" y="10427"/>
                    <a:pt x="1963" y="8797"/>
                    <a:pt x="1963" y="7425"/>
                  </a:cubicBezTo>
                  <a:cubicBezTo>
                    <a:pt x="1963" y="4075"/>
                    <a:pt x="5927" y="1350"/>
                    <a:pt x="10800" y="1350"/>
                  </a:cubicBezTo>
                  <a:cubicBezTo>
                    <a:pt x="15672" y="1350"/>
                    <a:pt x="19636" y="4075"/>
                    <a:pt x="19636" y="7425"/>
                  </a:cubicBezTo>
                  <a:cubicBezTo>
                    <a:pt x="19636" y="8787"/>
                    <a:pt x="18312" y="10425"/>
                    <a:pt x="17029" y="12011"/>
                  </a:cubicBezTo>
                  <a:cubicBezTo>
                    <a:pt x="16455" y="12723"/>
                    <a:pt x="15873" y="13449"/>
                    <a:pt x="15386" y="14175"/>
                  </a:cubicBezTo>
                  <a:moveTo>
                    <a:pt x="10800" y="20249"/>
                  </a:moveTo>
                  <a:cubicBezTo>
                    <a:pt x="9805" y="20249"/>
                    <a:pt x="9347" y="20171"/>
                    <a:pt x="8839" y="19406"/>
                  </a:cubicBezTo>
                  <a:lnTo>
                    <a:pt x="13000" y="19048"/>
                  </a:lnTo>
                  <a:cubicBezTo>
                    <a:pt x="12398" y="20164"/>
                    <a:pt x="11959" y="20249"/>
                    <a:pt x="10800" y="20249"/>
                  </a:cubicBezTo>
                  <a:moveTo>
                    <a:pt x="7595" y="16813"/>
                  </a:moveTo>
                  <a:cubicBezTo>
                    <a:pt x="7417" y="16407"/>
                    <a:pt x="7215" y="15978"/>
                    <a:pt x="6991" y="15525"/>
                  </a:cubicBezTo>
                  <a:lnTo>
                    <a:pt x="14616" y="15525"/>
                  </a:lnTo>
                  <a:cubicBezTo>
                    <a:pt x="14496" y="15767"/>
                    <a:pt x="14375" y="16010"/>
                    <a:pt x="14270" y="16239"/>
                  </a:cubicBezTo>
                  <a:cubicBezTo>
                    <a:pt x="14270" y="16239"/>
                    <a:pt x="7595" y="16813"/>
                    <a:pt x="7595" y="16813"/>
                  </a:cubicBezTo>
                  <a:close/>
                  <a:moveTo>
                    <a:pt x="13345" y="18343"/>
                  </a:moveTo>
                  <a:lnTo>
                    <a:pt x="8476" y="18762"/>
                  </a:lnTo>
                  <a:cubicBezTo>
                    <a:pt x="8303" y="18416"/>
                    <a:pt x="8116" y="18011"/>
                    <a:pt x="7890" y="17483"/>
                  </a:cubicBezTo>
                  <a:cubicBezTo>
                    <a:pt x="7887" y="17477"/>
                    <a:pt x="7883" y="17469"/>
                    <a:pt x="7881" y="17462"/>
                  </a:cubicBezTo>
                  <a:lnTo>
                    <a:pt x="13957" y="16941"/>
                  </a:lnTo>
                  <a:cubicBezTo>
                    <a:pt x="13871" y="17140"/>
                    <a:pt x="13778" y="17350"/>
                    <a:pt x="13698" y="17537"/>
                  </a:cubicBezTo>
                  <a:cubicBezTo>
                    <a:pt x="13569" y="17841"/>
                    <a:pt x="13453" y="18104"/>
                    <a:pt x="13345" y="18343"/>
                  </a:cubicBezTo>
                  <a:moveTo>
                    <a:pt x="10800" y="0"/>
                  </a:moveTo>
                  <a:cubicBezTo>
                    <a:pt x="4835" y="0"/>
                    <a:pt x="0" y="3324"/>
                    <a:pt x="0" y="7425"/>
                  </a:cubicBezTo>
                  <a:cubicBezTo>
                    <a:pt x="0" y="10146"/>
                    <a:pt x="3621" y="13029"/>
                    <a:pt x="4939" y="15562"/>
                  </a:cubicBezTo>
                  <a:cubicBezTo>
                    <a:pt x="6906" y="19339"/>
                    <a:pt x="6688" y="21599"/>
                    <a:pt x="10800" y="21599"/>
                  </a:cubicBezTo>
                  <a:cubicBezTo>
                    <a:pt x="14972" y="21599"/>
                    <a:pt x="14692" y="19349"/>
                    <a:pt x="16660" y="15577"/>
                  </a:cubicBezTo>
                  <a:cubicBezTo>
                    <a:pt x="17983" y="13039"/>
                    <a:pt x="21600" y="10124"/>
                    <a:pt x="21600" y="7425"/>
                  </a:cubicBezTo>
                  <a:cubicBezTo>
                    <a:pt x="21600" y="3324"/>
                    <a:pt x="16764" y="0"/>
                    <a:pt x="10800"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sp>
          <p:nvSpPr>
            <p:cNvPr id="22" name="AutoShape 114">
              <a:extLst>
                <a:ext uri="{FF2B5EF4-FFF2-40B4-BE49-F238E27FC236}">
                  <a16:creationId xmlns:a16="http://schemas.microsoft.com/office/drawing/2014/main" id="{41BE0A3B-8582-4B2E-8D84-9F4DBC510E94}"/>
                </a:ext>
              </a:extLst>
            </p:cNvPr>
            <p:cNvSpPr>
              <a:spLocks/>
            </p:cNvSpPr>
            <p:nvPr/>
          </p:nvSpPr>
          <p:spPr bwMode="auto">
            <a:xfrm>
              <a:off x="2584843" y="2919841"/>
              <a:ext cx="73061" cy="73061"/>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19938" y="0"/>
                  </a:moveTo>
                  <a:cubicBezTo>
                    <a:pt x="8943" y="0"/>
                    <a:pt x="0" y="8942"/>
                    <a:pt x="0" y="19938"/>
                  </a:cubicBezTo>
                  <a:cubicBezTo>
                    <a:pt x="0" y="20855"/>
                    <a:pt x="743" y="21600"/>
                    <a:pt x="1661" y="21600"/>
                  </a:cubicBezTo>
                  <a:cubicBezTo>
                    <a:pt x="2579" y="21600"/>
                    <a:pt x="3323" y="20855"/>
                    <a:pt x="3323" y="19938"/>
                  </a:cubicBezTo>
                  <a:cubicBezTo>
                    <a:pt x="3323" y="10777"/>
                    <a:pt x="10777" y="3323"/>
                    <a:pt x="19938" y="3323"/>
                  </a:cubicBezTo>
                  <a:cubicBezTo>
                    <a:pt x="20856" y="3323"/>
                    <a:pt x="21600" y="2578"/>
                    <a:pt x="21600" y="1661"/>
                  </a:cubicBezTo>
                  <a:cubicBezTo>
                    <a:pt x="21600" y="744"/>
                    <a:pt x="20856" y="0"/>
                    <a:pt x="19938" y="0"/>
                  </a:cubicBezTo>
                </a:path>
              </a:pathLst>
            </a:custGeom>
            <a:grpFill/>
            <a:ln>
              <a:noFill/>
            </a:ln>
            <a:effectLst/>
          </p:spPr>
          <p:txBody>
            <a:bodyPr lIns="19050" tIns="19050" rIns="19050" bIns="19050" anchor="ct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lvl="0" indent="0" algn="ctr" defTabSz="228600" eaLnBrk="1" fontAlgn="base" latinLnBrk="0" hangingPunct="0">
                <a:lnSpc>
                  <a:spcPct val="100000"/>
                </a:lnSpc>
                <a:spcBef>
                  <a:spcPct val="0"/>
                </a:spcBef>
                <a:spcAft>
                  <a:spcPct val="0"/>
                </a:spcAft>
                <a:buClrTx/>
                <a:buSzTx/>
                <a:buFontTx/>
                <a:buNone/>
                <a:tabLst/>
                <a:defRPr/>
              </a:pPr>
              <a:endParaRPr kumimoji="0" lang="en-US" sz="1500" b="0" i="0" u="none" strike="noStrike" kern="0" cap="none" spc="0" normalizeH="0" baseline="0" noProof="0">
                <a:ln>
                  <a:noFill/>
                </a:ln>
                <a:solidFill>
                  <a:srgbClr val="FFFFFF"/>
                </a:solidFill>
                <a:effectLst>
                  <a:outerShdw blurRad="38100" dist="38100" dir="2700000" algn="tl">
                    <a:srgbClr val="000000"/>
                  </a:outerShdw>
                </a:effectLst>
                <a:uLnTx/>
                <a:uFillTx/>
                <a:latin typeface="Gill Sans" charset="0"/>
                <a:sym typeface="Gill Sans" charset="0"/>
              </a:endParaRPr>
            </a:p>
          </p:txBody>
        </p:sp>
      </p:grpSp>
    </p:spTree>
    <p:extLst>
      <p:ext uri="{BB962C8B-B14F-4D97-AF65-F5344CB8AC3E}">
        <p14:creationId xmlns:p14="http://schemas.microsoft.com/office/powerpoint/2010/main" val="19113443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矩形 34"/>
          <p:cNvSpPr/>
          <p:nvPr/>
        </p:nvSpPr>
        <p:spPr bwMode="auto">
          <a:xfrm>
            <a:off x="-1" y="0"/>
            <a:ext cx="4368801" cy="6858000"/>
          </a:xfrm>
          <a:prstGeom prst="rect">
            <a:avLst/>
          </a:prstGeom>
          <a:solidFill>
            <a:schemeClr val="accent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7" name="矩形 46"/>
          <p:cNvSpPr/>
          <p:nvPr/>
        </p:nvSpPr>
        <p:spPr bwMode="auto">
          <a:xfrm rot="5400000" flipV="1">
            <a:off x="1270707" y="-1270708"/>
            <a:ext cx="1827382" cy="4368800"/>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8" name="矩形 37"/>
          <p:cNvSpPr/>
          <p:nvPr/>
        </p:nvSpPr>
        <p:spPr bwMode="auto">
          <a:xfrm rot="5400000">
            <a:off x="1371901" y="3861106"/>
            <a:ext cx="1624987" cy="4368801"/>
          </a:xfrm>
          <a:prstGeom prst="rect">
            <a:avLst/>
          </a:prstGeom>
          <a:solidFill>
            <a:schemeClr val="accent1">
              <a:alpha val="7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nvGrpSpPr>
          <p:cNvPr id="53" name="组合 52"/>
          <p:cNvGrpSpPr/>
          <p:nvPr/>
        </p:nvGrpSpPr>
        <p:grpSpPr>
          <a:xfrm>
            <a:off x="0" y="1070223"/>
            <a:ext cx="2754050" cy="4646991"/>
            <a:chOff x="0" y="1111187"/>
            <a:chExt cx="2754050" cy="4646991"/>
          </a:xfrm>
        </p:grpSpPr>
        <p:sp>
          <p:nvSpPr>
            <p:cNvPr id="48" name="椭圆 47"/>
            <p:cNvSpPr/>
            <p:nvPr/>
          </p:nvSpPr>
          <p:spPr>
            <a:xfrm>
              <a:off x="2450246" y="4863799"/>
              <a:ext cx="200570" cy="200570"/>
            </a:xfrm>
            <a:prstGeom prst="ellipse">
              <a:avLst/>
            </a:prstGeom>
            <a:solidFill>
              <a:schemeClr val="bg1">
                <a:alpha val="2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9" name="椭圆 48"/>
            <p:cNvSpPr/>
            <p:nvPr/>
          </p:nvSpPr>
          <p:spPr>
            <a:xfrm>
              <a:off x="0" y="1111187"/>
              <a:ext cx="312134" cy="312134"/>
            </a:xfrm>
            <a:prstGeom prst="ellipse">
              <a:avLst/>
            </a:prstGeom>
            <a:solidFill>
              <a:schemeClr val="bg1">
                <a:alpha val="13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0" name="椭圆 49"/>
            <p:cNvSpPr/>
            <p:nvPr/>
          </p:nvSpPr>
          <p:spPr>
            <a:xfrm>
              <a:off x="1114320" y="1611397"/>
              <a:ext cx="904679" cy="904679"/>
            </a:xfrm>
            <a:prstGeom prst="ellipse">
              <a:avLst/>
            </a:prstGeom>
            <a:solidFill>
              <a:schemeClr val="bg1">
                <a:alpha val="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1" name="椭圆 50"/>
            <p:cNvSpPr/>
            <p:nvPr/>
          </p:nvSpPr>
          <p:spPr>
            <a:xfrm>
              <a:off x="854236" y="5460064"/>
              <a:ext cx="298114" cy="298114"/>
            </a:xfrm>
            <a:prstGeom prst="ellipse">
              <a:avLst/>
            </a:prstGeom>
            <a:solidFill>
              <a:schemeClr val="bg1">
                <a:alpha val="24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2" name="椭圆 51"/>
            <p:cNvSpPr/>
            <p:nvPr/>
          </p:nvSpPr>
          <p:spPr>
            <a:xfrm>
              <a:off x="2313236" y="1194804"/>
              <a:ext cx="440814" cy="440814"/>
            </a:xfrm>
            <a:prstGeom prst="ellipse">
              <a:avLst/>
            </a:prstGeom>
            <a:solidFill>
              <a:schemeClr val="bg1">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sym typeface="微软雅黑" panose="020B0503020204020204" pitchFamily="34" charset="-122"/>
              </a:endParaRPr>
            </a:p>
          </p:txBody>
        </p:sp>
      </p:grpSp>
      <p:pic>
        <p:nvPicPr>
          <p:cNvPr id="4" name="图片 3"/>
          <p:cNvPicPr/>
          <p:nvPr/>
        </p:nvPicPr>
        <p:blipFill>
          <a:blip r:embed="rId3">
            <a:extLst>
              <a:ext uri="{28A0092B-C50C-407E-A947-70E740481C1C}">
                <a14:useLocalDpi xmlns:a14="http://schemas.microsoft.com/office/drawing/2010/main" val="0"/>
              </a:ext>
            </a:extLst>
          </a:blip>
          <a:stretch>
            <a:fillRect/>
          </a:stretch>
        </p:blipFill>
        <p:spPr>
          <a:xfrm>
            <a:off x="-1" y="2024705"/>
            <a:ext cx="5136596" cy="3017750"/>
          </a:xfrm>
          <a:prstGeom prst="rect">
            <a:avLst/>
          </a:prstGeom>
        </p:spPr>
      </p:pic>
      <p:sp>
        <p:nvSpPr>
          <p:cNvPr id="39" name="任意多边形 38"/>
          <p:cNvSpPr/>
          <p:nvPr/>
        </p:nvSpPr>
        <p:spPr>
          <a:xfrm rot="16200000">
            <a:off x="105970" y="1470438"/>
            <a:ext cx="6858003" cy="3917120"/>
          </a:xfrm>
          <a:custGeom>
            <a:avLst/>
            <a:gdLst>
              <a:gd name="connsiteX0" fmla="*/ 9143999 w 9143999"/>
              <a:gd name="connsiteY0" fmla="*/ 0 h 2051818"/>
              <a:gd name="connsiteX1" fmla="*/ 9143999 w 9143999"/>
              <a:gd name="connsiteY1" fmla="*/ 2051818 h 2051818"/>
              <a:gd name="connsiteX2" fmla="*/ 0 w 9143999"/>
              <a:gd name="connsiteY2" fmla="*/ 2051818 h 2051818"/>
              <a:gd name="connsiteX3" fmla="*/ 0 w 9143999"/>
              <a:gd name="connsiteY3" fmla="*/ 1204077 h 2051818"/>
              <a:gd name="connsiteX4" fmla="*/ 6027 w 9143999"/>
              <a:gd name="connsiteY4" fmla="*/ 1207403 h 2051818"/>
              <a:gd name="connsiteX5" fmla="*/ 7674511 w 9143999"/>
              <a:gd name="connsiteY5" fmla="*/ 718908 h 2051818"/>
              <a:gd name="connsiteX6" fmla="*/ 9044856 w 9143999"/>
              <a:gd name="connsiteY6" fmla="*/ 57555 h 2051818"/>
              <a:gd name="connsiteX7" fmla="*/ 9143999 w 9143999"/>
              <a:gd name="connsiteY7" fmla="*/ 0 h 2051818"/>
              <a:gd name="connsiteX0-1" fmla="*/ 9143999 w 9143999"/>
              <a:gd name="connsiteY0-2" fmla="*/ 0 h 2051818"/>
              <a:gd name="connsiteX1-3" fmla="*/ 9143999 w 9143999"/>
              <a:gd name="connsiteY1-4" fmla="*/ 2051818 h 2051818"/>
              <a:gd name="connsiteX2-5" fmla="*/ 0 w 9143999"/>
              <a:gd name="connsiteY2-6" fmla="*/ 2051818 h 2051818"/>
              <a:gd name="connsiteX3-7" fmla="*/ 0 w 9143999"/>
              <a:gd name="connsiteY3-8" fmla="*/ 1204077 h 2051818"/>
              <a:gd name="connsiteX4-9" fmla="*/ 6027 w 9143999"/>
              <a:gd name="connsiteY4-10" fmla="*/ 1207403 h 2051818"/>
              <a:gd name="connsiteX5-11" fmla="*/ 9044856 w 9143999"/>
              <a:gd name="connsiteY5-12" fmla="*/ 57555 h 2051818"/>
              <a:gd name="connsiteX6-13" fmla="*/ 9143999 w 9143999"/>
              <a:gd name="connsiteY6-14" fmla="*/ 0 h 2051818"/>
              <a:gd name="connsiteX0-15" fmla="*/ 9143999 w 9143999"/>
              <a:gd name="connsiteY0-16" fmla="*/ 0 h 2051818"/>
              <a:gd name="connsiteX1-17" fmla="*/ 9143999 w 9143999"/>
              <a:gd name="connsiteY1-18" fmla="*/ 2051818 h 2051818"/>
              <a:gd name="connsiteX2-19" fmla="*/ 0 w 9143999"/>
              <a:gd name="connsiteY2-20" fmla="*/ 2051818 h 2051818"/>
              <a:gd name="connsiteX3-21" fmla="*/ 0 w 9143999"/>
              <a:gd name="connsiteY3-22" fmla="*/ 1204077 h 2051818"/>
              <a:gd name="connsiteX4-23" fmla="*/ 6027 w 9143999"/>
              <a:gd name="connsiteY4-24" fmla="*/ 1207403 h 2051818"/>
              <a:gd name="connsiteX5-25" fmla="*/ 9143999 w 9143999"/>
              <a:gd name="connsiteY5-26" fmla="*/ 0 h 2051818"/>
              <a:gd name="connsiteX0-27" fmla="*/ 9143999 w 9143999"/>
              <a:gd name="connsiteY0-28" fmla="*/ 0 h 2051818"/>
              <a:gd name="connsiteX1-29" fmla="*/ 9143999 w 9143999"/>
              <a:gd name="connsiteY1-30" fmla="*/ 2051818 h 2051818"/>
              <a:gd name="connsiteX2-31" fmla="*/ 0 w 9143999"/>
              <a:gd name="connsiteY2-32" fmla="*/ 2051818 h 2051818"/>
              <a:gd name="connsiteX3-33" fmla="*/ 0 w 9143999"/>
              <a:gd name="connsiteY3-34" fmla="*/ 1204077 h 2051818"/>
              <a:gd name="connsiteX4-35" fmla="*/ 6027 w 9143999"/>
              <a:gd name="connsiteY4-36" fmla="*/ 1207403 h 2051818"/>
              <a:gd name="connsiteX5-37" fmla="*/ 9143999 w 9143999"/>
              <a:gd name="connsiteY5-38" fmla="*/ 0 h 2051818"/>
              <a:gd name="connsiteX0-39" fmla="*/ 9143999 w 9143999"/>
              <a:gd name="connsiteY0-40" fmla="*/ 0 h 2051818"/>
              <a:gd name="connsiteX1-41" fmla="*/ 9143999 w 9143999"/>
              <a:gd name="connsiteY1-42" fmla="*/ 2051818 h 2051818"/>
              <a:gd name="connsiteX2-43" fmla="*/ 0 w 9143999"/>
              <a:gd name="connsiteY2-44" fmla="*/ 2051818 h 2051818"/>
              <a:gd name="connsiteX3-45" fmla="*/ 0 w 9143999"/>
              <a:gd name="connsiteY3-46" fmla="*/ 1204077 h 2051818"/>
              <a:gd name="connsiteX4-47" fmla="*/ 6027 w 9143999"/>
              <a:gd name="connsiteY4-48" fmla="*/ 1207403 h 2051818"/>
              <a:gd name="connsiteX5-49" fmla="*/ 9143999 w 9143999"/>
              <a:gd name="connsiteY5-50" fmla="*/ 0 h 2051818"/>
              <a:gd name="connsiteX0-51" fmla="*/ 9143999 w 9143999"/>
              <a:gd name="connsiteY0-52" fmla="*/ 0 h 2051818"/>
              <a:gd name="connsiteX1-53" fmla="*/ 9143999 w 9143999"/>
              <a:gd name="connsiteY1-54" fmla="*/ 2051818 h 2051818"/>
              <a:gd name="connsiteX2-55" fmla="*/ 0 w 9143999"/>
              <a:gd name="connsiteY2-56" fmla="*/ 2051818 h 2051818"/>
              <a:gd name="connsiteX3-57" fmla="*/ 0 w 9143999"/>
              <a:gd name="connsiteY3-58" fmla="*/ 1204077 h 2051818"/>
              <a:gd name="connsiteX4-59" fmla="*/ 6027 w 9143999"/>
              <a:gd name="connsiteY4-60" fmla="*/ 1207403 h 2051818"/>
              <a:gd name="connsiteX5-61" fmla="*/ 9143999 w 9143999"/>
              <a:gd name="connsiteY5-62" fmla="*/ 0 h 2051818"/>
              <a:gd name="connsiteX0-63" fmla="*/ 9143999 w 9143999"/>
              <a:gd name="connsiteY0-64" fmla="*/ 130228 h 2182046"/>
              <a:gd name="connsiteX1-65" fmla="*/ 9143999 w 9143999"/>
              <a:gd name="connsiteY1-66" fmla="*/ 2182046 h 2182046"/>
              <a:gd name="connsiteX2-67" fmla="*/ 0 w 9143999"/>
              <a:gd name="connsiteY2-68" fmla="*/ 2182046 h 2182046"/>
              <a:gd name="connsiteX3-69" fmla="*/ 0 w 9143999"/>
              <a:gd name="connsiteY3-70" fmla="*/ 1334305 h 2182046"/>
              <a:gd name="connsiteX4-71" fmla="*/ 6027 w 9143999"/>
              <a:gd name="connsiteY4-72" fmla="*/ 0 h 2182046"/>
              <a:gd name="connsiteX5-73" fmla="*/ 9143999 w 9143999"/>
              <a:gd name="connsiteY5-74" fmla="*/ 130228 h 2182046"/>
              <a:gd name="connsiteX0-75" fmla="*/ 9143999 w 9143999"/>
              <a:gd name="connsiteY0-76" fmla="*/ 0 h 2051818"/>
              <a:gd name="connsiteX1-77" fmla="*/ 9143999 w 9143999"/>
              <a:gd name="connsiteY1-78" fmla="*/ 2051818 h 2051818"/>
              <a:gd name="connsiteX2-79" fmla="*/ 0 w 9143999"/>
              <a:gd name="connsiteY2-80" fmla="*/ 2051818 h 2051818"/>
              <a:gd name="connsiteX3-81" fmla="*/ 0 w 9143999"/>
              <a:gd name="connsiteY3-82" fmla="*/ 1204077 h 2051818"/>
              <a:gd name="connsiteX4-83" fmla="*/ 25380 w 9143999"/>
              <a:gd name="connsiteY4-84" fmla="*/ 54648 h 2051818"/>
              <a:gd name="connsiteX5-85" fmla="*/ 9143999 w 9143999"/>
              <a:gd name="connsiteY5-86" fmla="*/ 0 h 2051818"/>
              <a:gd name="connsiteX0-87" fmla="*/ 9143999 w 9143999"/>
              <a:gd name="connsiteY0-88" fmla="*/ 0 h 2051818"/>
              <a:gd name="connsiteX1-89" fmla="*/ 9143999 w 9143999"/>
              <a:gd name="connsiteY1-90" fmla="*/ 2051818 h 2051818"/>
              <a:gd name="connsiteX2-91" fmla="*/ 0 w 9143999"/>
              <a:gd name="connsiteY2-92" fmla="*/ 2051818 h 2051818"/>
              <a:gd name="connsiteX3-93" fmla="*/ 0 w 9143999"/>
              <a:gd name="connsiteY3-94" fmla="*/ 1204077 h 2051818"/>
              <a:gd name="connsiteX4-95" fmla="*/ 25380 w 9143999"/>
              <a:gd name="connsiteY4-96" fmla="*/ 54648 h 2051818"/>
              <a:gd name="connsiteX5-97" fmla="*/ 9143999 w 9143999"/>
              <a:gd name="connsiteY5-98" fmla="*/ 0 h 2051818"/>
              <a:gd name="connsiteX0-99" fmla="*/ 9143999 w 9143999"/>
              <a:gd name="connsiteY0-100" fmla="*/ 0 h 2051818"/>
              <a:gd name="connsiteX1-101" fmla="*/ 9143999 w 9143999"/>
              <a:gd name="connsiteY1-102" fmla="*/ 2051818 h 2051818"/>
              <a:gd name="connsiteX2-103" fmla="*/ 0 w 9143999"/>
              <a:gd name="connsiteY2-104" fmla="*/ 2051818 h 2051818"/>
              <a:gd name="connsiteX3-105" fmla="*/ 0 w 9143999"/>
              <a:gd name="connsiteY3-106" fmla="*/ 1204077 h 2051818"/>
              <a:gd name="connsiteX4-107" fmla="*/ 25380 w 9143999"/>
              <a:gd name="connsiteY4-108" fmla="*/ 54648 h 2051818"/>
              <a:gd name="connsiteX5-109" fmla="*/ 9143999 w 9143999"/>
              <a:gd name="connsiteY5-110" fmla="*/ 0 h 2051818"/>
              <a:gd name="connsiteX0-111" fmla="*/ 9143999 w 9143999"/>
              <a:gd name="connsiteY0-112" fmla="*/ 0 h 2051818"/>
              <a:gd name="connsiteX1-113" fmla="*/ 9143999 w 9143999"/>
              <a:gd name="connsiteY1-114" fmla="*/ 2051818 h 2051818"/>
              <a:gd name="connsiteX2-115" fmla="*/ 0 w 9143999"/>
              <a:gd name="connsiteY2-116" fmla="*/ 2051818 h 2051818"/>
              <a:gd name="connsiteX3-117" fmla="*/ 0 w 9143999"/>
              <a:gd name="connsiteY3-118" fmla="*/ 1204077 h 2051818"/>
              <a:gd name="connsiteX4-119" fmla="*/ 25380 w 9143999"/>
              <a:gd name="connsiteY4-120" fmla="*/ 54648 h 2051818"/>
              <a:gd name="connsiteX5-121" fmla="*/ 9143999 w 9143999"/>
              <a:gd name="connsiteY5-122" fmla="*/ 0 h 2051818"/>
              <a:gd name="connsiteX0-123" fmla="*/ 9124647 w 9143999"/>
              <a:gd name="connsiteY0-124" fmla="*/ 0 h 2127943"/>
              <a:gd name="connsiteX1-125" fmla="*/ 9143999 w 9143999"/>
              <a:gd name="connsiteY1-126" fmla="*/ 2127943 h 2127943"/>
              <a:gd name="connsiteX2-127" fmla="*/ 0 w 9143999"/>
              <a:gd name="connsiteY2-128" fmla="*/ 2127943 h 2127943"/>
              <a:gd name="connsiteX3-129" fmla="*/ 0 w 9143999"/>
              <a:gd name="connsiteY3-130" fmla="*/ 1280202 h 2127943"/>
              <a:gd name="connsiteX4-131" fmla="*/ 25380 w 9143999"/>
              <a:gd name="connsiteY4-132" fmla="*/ 130773 h 2127943"/>
              <a:gd name="connsiteX5-133" fmla="*/ 9124647 w 9143999"/>
              <a:gd name="connsiteY5-134" fmla="*/ 0 h 2127943"/>
              <a:gd name="connsiteX0-135" fmla="*/ 9124647 w 9143999"/>
              <a:gd name="connsiteY0-136" fmla="*/ 0 h 2127943"/>
              <a:gd name="connsiteX1-137" fmla="*/ 9143999 w 9143999"/>
              <a:gd name="connsiteY1-138" fmla="*/ 2127943 h 2127943"/>
              <a:gd name="connsiteX2-139" fmla="*/ 0 w 9143999"/>
              <a:gd name="connsiteY2-140" fmla="*/ 2127943 h 2127943"/>
              <a:gd name="connsiteX3-141" fmla="*/ 0 w 9143999"/>
              <a:gd name="connsiteY3-142" fmla="*/ 1280202 h 2127943"/>
              <a:gd name="connsiteX4-143" fmla="*/ 25380 w 9143999"/>
              <a:gd name="connsiteY4-144" fmla="*/ 130773 h 2127943"/>
              <a:gd name="connsiteX5-145" fmla="*/ 9124647 w 9143999"/>
              <a:gd name="connsiteY5-146" fmla="*/ 0 h 2127943"/>
              <a:gd name="connsiteX0-147" fmla="*/ 9124647 w 9143999"/>
              <a:gd name="connsiteY0-148" fmla="*/ 0 h 2127943"/>
              <a:gd name="connsiteX1-149" fmla="*/ 9143999 w 9143999"/>
              <a:gd name="connsiteY1-150" fmla="*/ 2127943 h 2127943"/>
              <a:gd name="connsiteX2-151" fmla="*/ 0 w 9143999"/>
              <a:gd name="connsiteY2-152" fmla="*/ 2127943 h 2127943"/>
              <a:gd name="connsiteX3-153" fmla="*/ 0 w 9143999"/>
              <a:gd name="connsiteY3-154" fmla="*/ 1280202 h 2127943"/>
              <a:gd name="connsiteX4-155" fmla="*/ 6028 w 9143999"/>
              <a:gd name="connsiteY4-156" fmla="*/ 11147 h 2127943"/>
              <a:gd name="connsiteX5-157" fmla="*/ 9124647 w 9143999"/>
              <a:gd name="connsiteY5-158" fmla="*/ 0 h 2127943"/>
              <a:gd name="connsiteX0-159" fmla="*/ 9138134 w 9157486"/>
              <a:gd name="connsiteY0-160" fmla="*/ 0 h 2127943"/>
              <a:gd name="connsiteX1-161" fmla="*/ 9157486 w 9157486"/>
              <a:gd name="connsiteY1-162" fmla="*/ 2127943 h 2127943"/>
              <a:gd name="connsiteX2-163" fmla="*/ 13487 w 9157486"/>
              <a:gd name="connsiteY2-164" fmla="*/ 2127943 h 2127943"/>
              <a:gd name="connsiteX3-165" fmla="*/ 13487 w 9157486"/>
              <a:gd name="connsiteY3-166" fmla="*/ 1280202 h 2127943"/>
              <a:gd name="connsiteX4-167" fmla="*/ 163 w 9157486"/>
              <a:gd name="connsiteY4-168" fmla="*/ 141648 h 2127943"/>
              <a:gd name="connsiteX5-169" fmla="*/ 9138134 w 9157486"/>
              <a:gd name="connsiteY5-170" fmla="*/ 0 h 2127943"/>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Lst>
            <a:rect l="l" t="t" r="r" b="b"/>
            <a:pathLst>
              <a:path w="9157486" h="2127943">
                <a:moveTo>
                  <a:pt x="9138134" y="0"/>
                </a:moveTo>
                <a:lnTo>
                  <a:pt x="9157486" y="2127943"/>
                </a:lnTo>
                <a:lnTo>
                  <a:pt x="13487" y="2127943"/>
                </a:lnTo>
                <a:lnTo>
                  <a:pt x="13487" y="1280202"/>
                </a:lnTo>
                <a:cubicBezTo>
                  <a:pt x="15496" y="857184"/>
                  <a:pt x="-1846" y="564666"/>
                  <a:pt x="163" y="141648"/>
                </a:cubicBezTo>
                <a:cubicBezTo>
                  <a:pt x="3568670" y="1577063"/>
                  <a:pt x="7137176" y="1131097"/>
                  <a:pt x="9138134" y="0"/>
                </a:cubicBezTo>
                <a:close/>
              </a:path>
            </a:pathLst>
          </a:custGeom>
          <a:solidFill>
            <a:schemeClr val="accent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44" name="任意多边形 43"/>
          <p:cNvSpPr/>
          <p:nvPr/>
        </p:nvSpPr>
        <p:spPr>
          <a:xfrm rot="16200000">
            <a:off x="2269997" y="-16039"/>
            <a:ext cx="6868891" cy="6879174"/>
          </a:xfrm>
          <a:custGeom>
            <a:avLst/>
            <a:gdLst>
              <a:gd name="connsiteX0" fmla="*/ 6858000 w 6858000"/>
              <a:gd name="connsiteY0" fmla="*/ 0 h 6459417"/>
              <a:gd name="connsiteX1" fmla="*/ 6858000 w 6858000"/>
              <a:gd name="connsiteY1" fmla="*/ 1675279 h 6459417"/>
              <a:gd name="connsiteX2" fmla="*/ 6858000 w 6858000"/>
              <a:gd name="connsiteY2" fmla="*/ 1819701 h 6459417"/>
              <a:gd name="connsiteX3" fmla="*/ 6858000 w 6858000"/>
              <a:gd name="connsiteY3" fmla="*/ 2278767 h 6459417"/>
              <a:gd name="connsiteX4" fmla="*/ 6858000 w 6858000"/>
              <a:gd name="connsiteY4" fmla="*/ 3954046 h 6459417"/>
              <a:gd name="connsiteX5" fmla="*/ 6858000 w 6858000"/>
              <a:gd name="connsiteY5" fmla="*/ 4098468 h 6459417"/>
              <a:gd name="connsiteX6" fmla="*/ 6858000 w 6858000"/>
              <a:gd name="connsiteY6" fmla="*/ 4180650 h 6459417"/>
              <a:gd name="connsiteX7" fmla="*/ 6858000 w 6858000"/>
              <a:gd name="connsiteY7" fmla="*/ 6459417 h 6459417"/>
              <a:gd name="connsiteX8" fmla="*/ 0 w 6858000"/>
              <a:gd name="connsiteY8" fmla="*/ 6459417 h 6459417"/>
              <a:gd name="connsiteX9" fmla="*/ 0 w 6858000"/>
              <a:gd name="connsiteY9" fmla="*/ 4180650 h 6459417"/>
              <a:gd name="connsiteX10" fmla="*/ 0 w 6858000"/>
              <a:gd name="connsiteY10" fmla="*/ 4098468 h 6459417"/>
              <a:gd name="connsiteX11" fmla="*/ 0 w 6858000"/>
              <a:gd name="connsiteY11" fmla="*/ 3954046 h 6459417"/>
              <a:gd name="connsiteX12" fmla="*/ 0 w 6858000"/>
              <a:gd name="connsiteY12" fmla="*/ 3295924 h 6459417"/>
              <a:gd name="connsiteX13" fmla="*/ 0 w 6858000"/>
              <a:gd name="connsiteY13" fmla="*/ 1819701 h 6459417"/>
              <a:gd name="connsiteX14" fmla="*/ 0 w 6858000"/>
              <a:gd name="connsiteY14" fmla="*/ 1675279 h 6459417"/>
              <a:gd name="connsiteX15" fmla="*/ 0 w 6858000"/>
              <a:gd name="connsiteY15" fmla="*/ 1017157 h 6459417"/>
              <a:gd name="connsiteX16" fmla="*/ 227535 w 6858000"/>
              <a:gd name="connsiteY16" fmla="*/ 1166258 h 6459417"/>
              <a:gd name="connsiteX17" fmla="*/ 6270374 w 6858000"/>
              <a:gd name="connsiteY17" fmla="*/ 412001 h 6459417"/>
              <a:gd name="connsiteX18" fmla="*/ 6705779 w 6858000"/>
              <a:gd name="connsiteY18" fmla="*/ 117916 h 6459417"/>
              <a:gd name="connsiteX0-1" fmla="*/ 6858000 w 6941935"/>
              <a:gd name="connsiteY0-2" fmla="*/ 56823 h 6516240"/>
              <a:gd name="connsiteX1-3" fmla="*/ 6858000 w 6941935"/>
              <a:gd name="connsiteY1-4" fmla="*/ 1732102 h 6516240"/>
              <a:gd name="connsiteX2-5" fmla="*/ 6858000 w 6941935"/>
              <a:gd name="connsiteY2-6" fmla="*/ 1876524 h 6516240"/>
              <a:gd name="connsiteX3-7" fmla="*/ 6858000 w 6941935"/>
              <a:gd name="connsiteY3-8" fmla="*/ 2335590 h 6516240"/>
              <a:gd name="connsiteX4-9" fmla="*/ 6858000 w 6941935"/>
              <a:gd name="connsiteY4-10" fmla="*/ 4010869 h 6516240"/>
              <a:gd name="connsiteX5-11" fmla="*/ 6858000 w 6941935"/>
              <a:gd name="connsiteY5-12" fmla="*/ 4155291 h 6516240"/>
              <a:gd name="connsiteX6-13" fmla="*/ 6858000 w 6941935"/>
              <a:gd name="connsiteY6-14" fmla="*/ 4237473 h 6516240"/>
              <a:gd name="connsiteX7-15" fmla="*/ 6858000 w 6941935"/>
              <a:gd name="connsiteY7-16" fmla="*/ 6516240 h 6516240"/>
              <a:gd name="connsiteX8-17" fmla="*/ 0 w 6941935"/>
              <a:gd name="connsiteY8-18" fmla="*/ 6516240 h 6516240"/>
              <a:gd name="connsiteX9-19" fmla="*/ 0 w 6941935"/>
              <a:gd name="connsiteY9-20" fmla="*/ 4237473 h 6516240"/>
              <a:gd name="connsiteX10-21" fmla="*/ 0 w 6941935"/>
              <a:gd name="connsiteY10-22" fmla="*/ 4155291 h 6516240"/>
              <a:gd name="connsiteX11-23" fmla="*/ 0 w 6941935"/>
              <a:gd name="connsiteY11-24" fmla="*/ 4010869 h 6516240"/>
              <a:gd name="connsiteX12-25" fmla="*/ 0 w 6941935"/>
              <a:gd name="connsiteY12-26" fmla="*/ 3352747 h 6516240"/>
              <a:gd name="connsiteX13-27" fmla="*/ 0 w 6941935"/>
              <a:gd name="connsiteY13-28" fmla="*/ 1876524 h 6516240"/>
              <a:gd name="connsiteX14-29" fmla="*/ 0 w 6941935"/>
              <a:gd name="connsiteY14-30" fmla="*/ 1732102 h 6516240"/>
              <a:gd name="connsiteX15-31" fmla="*/ 0 w 6941935"/>
              <a:gd name="connsiteY15-32" fmla="*/ 1073980 h 6516240"/>
              <a:gd name="connsiteX16-33" fmla="*/ 227535 w 6941935"/>
              <a:gd name="connsiteY16-34" fmla="*/ 1223081 h 6516240"/>
              <a:gd name="connsiteX17-35" fmla="*/ 6270374 w 6941935"/>
              <a:gd name="connsiteY17-36" fmla="*/ 468824 h 6516240"/>
              <a:gd name="connsiteX18-37" fmla="*/ 6858000 w 6941935"/>
              <a:gd name="connsiteY18-38" fmla="*/ 56823 h 6516240"/>
              <a:gd name="connsiteX0-39" fmla="*/ 6858000 w 6858000"/>
              <a:gd name="connsiteY0-40" fmla="*/ 4734 h 6464151"/>
              <a:gd name="connsiteX1-41" fmla="*/ 6858000 w 6858000"/>
              <a:gd name="connsiteY1-42" fmla="*/ 1680013 h 6464151"/>
              <a:gd name="connsiteX2-43" fmla="*/ 6858000 w 6858000"/>
              <a:gd name="connsiteY2-44" fmla="*/ 1824435 h 6464151"/>
              <a:gd name="connsiteX3-45" fmla="*/ 6858000 w 6858000"/>
              <a:gd name="connsiteY3-46" fmla="*/ 2283501 h 6464151"/>
              <a:gd name="connsiteX4-47" fmla="*/ 6858000 w 6858000"/>
              <a:gd name="connsiteY4-48" fmla="*/ 3958780 h 6464151"/>
              <a:gd name="connsiteX5-49" fmla="*/ 6858000 w 6858000"/>
              <a:gd name="connsiteY5-50" fmla="*/ 4103202 h 6464151"/>
              <a:gd name="connsiteX6-51" fmla="*/ 6858000 w 6858000"/>
              <a:gd name="connsiteY6-52" fmla="*/ 4185384 h 6464151"/>
              <a:gd name="connsiteX7-53" fmla="*/ 6858000 w 6858000"/>
              <a:gd name="connsiteY7-54" fmla="*/ 6464151 h 6464151"/>
              <a:gd name="connsiteX8-55" fmla="*/ 0 w 6858000"/>
              <a:gd name="connsiteY8-56" fmla="*/ 6464151 h 6464151"/>
              <a:gd name="connsiteX9-57" fmla="*/ 0 w 6858000"/>
              <a:gd name="connsiteY9-58" fmla="*/ 4185384 h 6464151"/>
              <a:gd name="connsiteX10-59" fmla="*/ 0 w 6858000"/>
              <a:gd name="connsiteY10-60" fmla="*/ 4103202 h 6464151"/>
              <a:gd name="connsiteX11-61" fmla="*/ 0 w 6858000"/>
              <a:gd name="connsiteY11-62" fmla="*/ 3958780 h 6464151"/>
              <a:gd name="connsiteX12-63" fmla="*/ 0 w 6858000"/>
              <a:gd name="connsiteY12-64" fmla="*/ 3300658 h 6464151"/>
              <a:gd name="connsiteX13-65" fmla="*/ 0 w 6858000"/>
              <a:gd name="connsiteY13-66" fmla="*/ 1824435 h 6464151"/>
              <a:gd name="connsiteX14-67" fmla="*/ 0 w 6858000"/>
              <a:gd name="connsiteY14-68" fmla="*/ 1680013 h 6464151"/>
              <a:gd name="connsiteX15-69" fmla="*/ 0 w 6858000"/>
              <a:gd name="connsiteY15-70" fmla="*/ 1021891 h 6464151"/>
              <a:gd name="connsiteX16-71" fmla="*/ 227535 w 6858000"/>
              <a:gd name="connsiteY16-72" fmla="*/ 1170992 h 6464151"/>
              <a:gd name="connsiteX17-73" fmla="*/ 6858000 w 6858000"/>
              <a:gd name="connsiteY17-74" fmla="*/ 4734 h 6464151"/>
              <a:gd name="connsiteX0-75" fmla="*/ 6858000 w 6858000"/>
              <a:gd name="connsiteY0-76" fmla="*/ 0 h 6459417"/>
              <a:gd name="connsiteX1-77" fmla="*/ 6858000 w 6858000"/>
              <a:gd name="connsiteY1-78" fmla="*/ 1675279 h 6459417"/>
              <a:gd name="connsiteX2-79" fmla="*/ 6858000 w 6858000"/>
              <a:gd name="connsiteY2-80" fmla="*/ 1819701 h 6459417"/>
              <a:gd name="connsiteX3-81" fmla="*/ 6858000 w 6858000"/>
              <a:gd name="connsiteY3-82" fmla="*/ 2278767 h 6459417"/>
              <a:gd name="connsiteX4-83" fmla="*/ 6858000 w 6858000"/>
              <a:gd name="connsiteY4-84" fmla="*/ 3954046 h 6459417"/>
              <a:gd name="connsiteX5-85" fmla="*/ 6858000 w 6858000"/>
              <a:gd name="connsiteY5-86" fmla="*/ 4098468 h 6459417"/>
              <a:gd name="connsiteX6-87" fmla="*/ 6858000 w 6858000"/>
              <a:gd name="connsiteY6-88" fmla="*/ 4180650 h 6459417"/>
              <a:gd name="connsiteX7-89" fmla="*/ 6858000 w 6858000"/>
              <a:gd name="connsiteY7-90" fmla="*/ 6459417 h 6459417"/>
              <a:gd name="connsiteX8-91" fmla="*/ 0 w 6858000"/>
              <a:gd name="connsiteY8-92" fmla="*/ 6459417 h 6459417"/>
              <a:gd name="connsiteX9-93" fmla="*/ 0 w 6858000"/>
              <a:gd name="connsiteY9-94" fmla="*/ 4180650 h 6459417"/>
              <a:gd name="connsiteX10-95" fmla="*/ 0 w 6858000"/>
              <a:gd name="connsiteY10-96" fmla="*/ 4098468 h 6459417"/>
              <a:gd name="connsiteX11-97" fmla="*/ 0 w 6858000"/>
              <a:gd name="connsiteY11-98" fmla="*/ 3954046 h 6459417"/>
              <a:gd name="connsiteX12-99" fmla="*/ 0 w 6858000"/>
              <a:gd name="connsiteY12-100" fmla="*/ 3295924 h 6459417"/>
              <a:gd name="connsiteX13-101" fmla="*/ 0 w 6858000"/>
              <a:gd name="connsiteY13-102" fmla="*/ 1819701 h 6459417"/>
              <a:gd name="connsiteX14-103" fmla="*/ 0 w 6858000"/>
              <a:gd name="connsiteY14-104" fmla="*/ 1675279 h 6459417"/>
              <a:gd name="connsiteX15-105" fmla="*/ 0 w 6858000"/>
              <a:gd name="connsiteY15-106" fmla="*/ 1017157 h 6459417"/>
              <a:gd name="connsiteX16-107" fmla="*/ 227535 w 6858000"/>
              <a:gd name="connsiteY16-108" fmla="*/ 1166258 h 6459417"/>
              <a:gd name="connsiteX17-109" fmla="*/ 6858000 w 6858000"/>
              <a:gd name="connsiteY17-110" fmla="*/ 0 h 6459417"/>
              <a:gd name="connsiteX0-111" fmla="*/ 6858000 w 6858000"/>
              <a:gd name="connsiteY0-112" fmla="*/ 0 h 6459417"/>
              <a:gd name="connsiteX1-113" fmla="*/ 6858000 w 6858000"/>
              <a:gd name="connsiteY1-114" fmla="*/ 1675279 h 6459417"/>
              <a:gd name="connsiteX2-115" fmla="*/ 6858000 w 6858000"/>
              <a:gd name="connsiteY2-116" fmla="*/ 1819701 h 6459417"/>
              <a:gd name="connsiteX3-117" fmla="*/ 6858000 w 6858000"/>
              <a:gd name="connsiteY3-118" fmla="*/ 2278767 h 6459417"/>
              <a:gd name="connsiteX4-119" fmla="*/ 6858000 w 6858000"/>
              <a:gd name="connsiteY4-120" fmla="*/ 3954046 h 6459417"/>
              <a:gd name="connsiteX5-121" fmla="*/ 6858000 w 6858000"/>
              <a:gd name="connsiteY5-122" fmla="*/ 4098468 h 6459417"/>
              <a:gd name="connsiteX6-123" fmla="*/ 6858000 w 6858000"/>
              <a:gd name="connsiteY6-124" fmla="*/ 4180650 h 6459417"/>
              <a:gd name="connsiteX7-125" fmla="*/ 6858000 w 6858000"/>
              <a:gd name="connsiteY7-126" fmla="*/ 6459417 h 6459417"/>
              <a:gd name="connsiteX8-127" fmla="*/ 0 w 6858000"/>
              <a:gd name="connsiteY8-128" fmla="*/ 6459417 h 6459417"/>
              <a:gd name="connsiteX9-129" fmla="*/ 0 w 6858000"/>
              <a:gd name="connsiteY9-130" fmla="*/ 4180650 h 6459417"/>
              <a:gd name="connsiteX10-131" fmla="*/ 0 w 6858000"/>
              <a:gd name="connsiteY10-132" fmla="*/ 4098468 h 6459417"/>
              <a:gd name="connsiteX11-133" fmla="*/ 0 w 6858000"/>
              <a:gd name="connsiteY11-134" fmla="*/ 3954046 h 6459417"/>
              <a:gd name="connsiteX12-135" fmla="*/ 0 w 6858000"/>
              <a:gd name="connsiteY12-136" fmla="*/ 3295924 h 6459417"/>
              <a:gd name="connsiteX13-137" fmla="*/ 0 w 6858000"/>
              <a:gd name="connsiteY13-138" fmla="*/ 1819701 h 6459417"/>
              <a:gd name="connsiteX14-139" fmla="*/ 0 w 6858000"/>
              <a:gd name="connsiteY14-140" fmla="*/ 1675279 h 6459417"/>
              <a:gd name="connsiteX15-141" fmla="*/ 0 w 6858000"/>
              <a:gd name="connsiteY15-142" fmla="*/ 1017157 h 6459417"/>
              <a:gd name="connsiteX16-143" fmla="*/ 6858000 w 6858000"/>
              <a:gd name="connsiteY16-144" fmla="*/ 0 h 6459417"/>
              <a:gd name="connsiteX0-145" fmla="*/ 6858000 w 6858000"/>
              <a:gd name="connsiteY0-146" fmla="*/ 0 h 6459417"/>
              <a:gd name="connsiteX1-147" fmla="*/ 6858000 w 6858000"/>
              <a:gd name="connsiteY1-148" fmla="*/ 1675279 h 6459417"/>
              <a:gd name="connsiteX2-149" fmla="*/ 6858000 w 6858000"/>
              <a:gd name="connsiteY2-150" fmla="*/ 1819701 h 6459417"/>
              <a:gd name="connsiteX3-151" fmla="*/ 6858000 w 6858000"/>
              <a:gd name="connsiteY3-152" fmla="*/ 2278767 h 6459417"/>
              <a:gd name="connsiteX4-153" fmla="*/ 6858000 w 6858000"/>
              <a:gd name="connsiteY4-154" fmla="*/ 3954046 h 6459417"/>
              <a:gd name="connsiteX5-155" fmla="*/ 6858000 w 6858000"/>
              <a:gd name="connsiteY5-156" fmla="*/ 4098468 h 6459417"/>
              <a:gd name="connsiteX6-157" fmla="*/ 6858000 w 6858000"/>
              <a:gd name="connsiteY6-158" fmla="*/ 4180650 h 6459417"/>
              <a:gd name="connsiteX7-159" fmla="*/ 6858000 w 6858000"/>
              <a:gd name="connsiteY7-160" fmla="*/ 6459417 h 6459417"/>
              <a:gd name="connsiteX8-161" fmla="*/ 0 w 6858000"/>
              <a:gd name="connsiteY8-162" fmla="*/ 6459417 h 6459417"/>
              <a:gd name="connsiteX9-163" fmla="*/ 0 w 6858000"/>
              <a:gd name="connsiteY9-164" fmla="*/ 4180650 h 6459417"/>
              <a:gd name="connsiteX10-165" fmla="*/ 0 w 6858000"/>
              <a:gd name="connsiteY10-166" fmla="*/ 4098468 h 6459417"/>
              <a:gd name="connsiteX11-167" fmla="*/ 0 w 6858000"/>
              <a:gd name="connsiteY11-168" fmla="*/ 3954046 h 6459417"/>
              <a:gd name="connsiteX12-169" fmla="*/ 0 w 6858000"/>
              <a:gd name="connsiteY12-170" fmla="*/ 3295924 h 6459417"/>
              <a:gd name="connsiteX13-171" fmla="*/ 0 w 6858000"/>
              <a:gd name="connsiteY13-172" fmla="*/ 1819701 h 6459417"/>
              <a:gd name="connsiteX14-173" fmla="*/ 0 w 6858000"/>
              <a:gd name="connsiteY14-174" fmla="*/ 1675279 h 6459417"/>
              <a:gd name="connsiteX15-175" fmla="*/ 0 w 6858000"/>
              <a:gd name="connsiteY15-176" fmla="*/ 1017157 h 6459417"/>
              <a:gd name="connsiteX16-177" fmla="*/ 6858000 w 6858000"/>
              <a:gd name="connsiteY16-178" fmla="*/ 0 h 6459417"/>
              <a:gd name="connsiteX0-179" fmla="*/ 6858000 w 6858000"/>
              <a:gd name="connsiteY0-180" fmla="*/ 0 h 6459417"/>
              <a:gd name="connsiteX1-181" fmla="*/ 6858000 w 6858000"/>
              <a:gd name="connsiteY1-182" fmla="*/ 1675279 h 6459417"/>
              <a:gd name="connsiteX2-183" fmla="*/ 6858000 w 6858000"/>
              <a:gd name="connsiteY2-184" fmla="*/ 1819701 h 6459417"/>
              <a:gd name="connsiteX3-185" fmla="*/ 6858000 w 6858000"/>
              <a:gd name="connsiteY3-186" fmla="*/ 2278767 h 6459417"/>
              <a:gd name="connsiteX4-187" fmla="*/ 6858000 w 6858000"/>
              <a:gd name="connsiteY4-188" fmla="*/ 3954046 h 6459417"/>
              <a:gd name="connsiteX5-189" fmla="*/ 6858000 w 6858000"/>
              <a:gd name="connsiteY5-190" fmla="*/ 4098468 h 6459417"/>
              <a:gd name="connsiteX6-191" fmla="*/ 6858000 w 6858000"/>
              <a:gd name="connsiteY6-192" fmla="*/ 4180650 h 6459417"/>
              <a:gd name="connsiteX7-193" fmla="*/ 6858000 w 6858000"/>
              <a:gd name="connsiteY7-194" fmla="*/ 6459417 h 6459417"/>
              <a:gd name="connsiteX8-195" fmla="*/ 0 w 6858000"/>
              <a:gd name="connsiteY8-196" fmla="*/ 6459417 h 6459417"/>
              <a:gd name="connsiteX9-197" fmla="*/ 0 w 6858000"/>
              <a:gd name="connsiteY9-198" fmla="*/ 4180650 h 6459417"/>
              <a:gd name="connsiteX10-199" fmla="*/ 0 w 6858000"/>
              <a:gd name="connsiteY10-200" fmla="*/ 4098468 h 6459417"/>
              <a:gd name="connsiteX11-201" fmla="*/ 0 w 6858000"/>
              <a:gd name="connsiteY11-202" fmla="*/ 3954046 h 6459417"/>
              <a:gd name="connsiteX12-203" fmla="*/ 0 w 6858000"/>
              <a:gd name="connsiteY12-204" fmla="*/ 3295924 h 6459417"/>
              <a:gd name="connsiteX13-205" fmla="*/ 0 w 6858000"/>
              <a:gd name="connsiteY13-206" fmla="*/ 1819701 h 6459417"/>
              <a:gd name="connsiteX14-207" fmla="*/ 0 w 6858000"/>
              <a:gd name="connsiteY14-208" fmla="*/ 1675279 h 6459417"/>
              <a:gd name="connsiteX15-209" fmla="*/ 0 w 6858000"/>
              <a:gd name="connsiteY15-210" fmla="*/ 1017157 h 6459417"/>
              <a:gd name="connsiteX16-211" fmla="*/ 6858000 w 6858000"/>
              <a:gd name="connsiteY16-212" fmla="*/ 0 h 6459417"/>
              <a:gd name="connsiteX0-213" fmla="*/ 6858000 w 6858000"/>
              <a:gd name="connsiteY0-214" fmla="*/ 0 h 6459417"/>
              <a:gd name="connsiteX1-215" fmla="*/ 6858000 w 6858000"/>
              <a:gd name="connsiteY1-216" fmla="*/ 1675279 h 6459417"/>
              <a:gd name="connsiteX2-217" fmla="*/ 6858000 w 6858000"/>
              <a:gd name="connsiteY2-218" fmla="*/ 1819701 h 6459417"/>
              <a:gd name="connsiteX3-219" fmla="*/ 6858000 w 6858000"/>
              <a:gd name="connsiteY3-220" fmla="*/ 2278767 h 6459417"/>
              <a:gd name="connsiteX4-221" fmla="*/ 6858000 w 6858000"/>
              <a:gd name="connsiteY4-222" fmla="*/ 3954046 h 6459417"/>
              <a:gd name="connsiteX5-223" fmla="*/ 6858000 w 6858000"/>
              <a:gd name="connsiteY5-224" fmla="*/ 4098468 h 6459417"/>
              <a:gd name="connsiteX6-225" fmla="*/ 6858000 w 6858000"/>
              <a:gd name="connsiteY6-226" fmla="*/ 4180650 h 6459417"/>
              <a:gd name="connsiteX7-227" fmla="*/ 6858000 w 6858000"/>
              <a:gd name="connsiteY7-228" fmla="*/ 6459417 h 6459417"/>
              <a:gd name="connsiteX8-229" fmla="*/ 0 w 6858000"/>
              <a:gd name="connsiteY8-230" fmla="*/ 6459417 h 6459417"/>
              <a:gd name="connsiteX9-231" fmla="*/ 0 w 6858000"/>
              <a:gd name="connsiteY9-232" fmla="*/ 4180650 h 6459417"/>
              <a:gd name="connsiteX10-233" fmla="*/ 0 w 6858000"/>
              <a:gd name="connsiteY10-234" fmla="*/ 4098468 h 6459417"/>
              <a:gd name="connsiteX11-235" fmla="*/ 0 w 6858000"/>
              <a:gd name="connsiteY11-236" fmla="*/ 3954046 h 6459417"/>
              <a:gd name="connsiteX12-237" fmla="*/ 0 w 6858000"/>
              <a:gd name="connsiteY12-238" fmla="*/ 3295924 h 6459417"/>
              <a:gd name="connsiteX13-239" fmla="*/ 0 w 6858000"/>
              <a:gd name="connsiteY13-240" fmla="*/ 1819701 h 6459417"/>
              <a:gd name="connsiteX14-241" fmla="*/ 0 w 6858000"/>
              <a:gd name="connsiteY14-242" fmla="*/ 1675279 h 6459417"/>
              <a:gd name="connsiteX15-243" fmla="*/ 0 w 6858000"/>
              <a:gd name="connsiteY15-244" fmla="*/ 1017157 h 6459417"/>
              <a:gd name="connsiteX16-245" fmla="*/ 6858000 w 6858000"/>
              <a:gd name="connsiteY16-246" fmla="*/ 0 h 6459417"/>
              <a:gd name="connsiteX0-247" fmla="*/ 6858000 w 6858000"/>
              <a:gd name="connsiteY0-248" fmla="*/ 0 h 6459417"/>
              <a:gd name="connsiteX1-249" fmla="*/ 6858000 w 6858000"/>
              <a:gd name="connsiteY1-250" fmla="*/ 1675279 h 6459417"/>
              <a:gd name="connsiteX2-251" fmla="*/ 6858000 w 6858000"/>
              <a:gd name="connsiteY2-252" fmla="*/ 1819701 h 6459417"/>
              <a:gd name="connsiteX3-253" fmla="*/ 6858000 w 6858000"/>
              <a:gd name="connsiteY3-254" fmla="*/ 2278767 h 6459417"/>
              <a:gd name="connsiteX4-255" fmla="*/ 6858000 w 6858000"/>
              <a:gd name="connsiteY4-256" fmla="*/ 3954046 h 6459417"/>
              <a:gd name="connsiteX5-257" fmla="*/ 6858000 w 6858000"/>
              <a:gd name="connsiteY5-258" fmla="*/ 4098468 h 6459417"/>
              <a:gd name="connsiteX6-259" fmla="*/ 6858000 w 6858000"/>
              <a:gd name="connsiteY6-260" fmla="*/ 4180650 h 6459417"/>
              <a:gd name="connsiteX7-261" fmla="*/ 6858000 w 6858000"/>
              <a:gd name="connsiteY7-262" fmla="*/ 6459417 h 6459417"/>
              <a:gd name="connsiteX8-263" fmla="*/ 0 w 6858000"/>
              <a:gd name="connsiteY8-264" fmla="*/ 6459417 h 6459417"/>
              <a:gd name="connsiteX9-265" fmla="*/ 0 w 6858000"/>
              <a:gd name="connsiteY9-266" fmla="*/ 4180650 h 6459417"/>
              <a:gd name="connsiteX10-267" fmla="*/ 0 w 6858000"/>
              <a:gd name="connsiteY10-268" fmla="*/ 4098468 h 6459417"/>
              <a:gd name="connsiteX11-269" fmla="*/ 0 w 6858000"/>
              <a:gd name="connsiteY11-270" fmla="*/ 3954046 h 6459417"/>
              <a:gd name="connsiteX12-271" fmla="*/ 0 w 6858000"/>
              <a:gd name="connsiteY12-272" fmla="*/ 3295924 h 6459417"/>
              <a:gd name="connsiteX13-273" fmla="*/ 0 w 6858000"/>
              <a:gd name="connsiteY13-274" fmla="*/ 1819701 h 6459417"/>
              <a:gd name="connsiteX14-275" fmla="*/ 0 w 6858000"/>
              <a:gd name="connsiteY14-276" fmla="*/ 1675279 h 6459417"/>
              <a:gd name="connsiteX15-277" fmla="*/ 0 w 6858000"/>
              <a:gd name="connsiteY15-278" fmla="*/ 1017157 h 6459417"/>
              <a:gd name="connsiteX16-279" fmla="*/ 6858000 w 6858000"/>
              <a:gd name="connsiteY16-280" fmla="*/ 0 h 6459417"/>
              <a:gd name="connsiteX0-281" fmla="*/ 6858000 w 6858000"/>
              <a:gd name="connsiteY0-282" fmla="*/ 0 h 6459417"/>
              <a:gd name="connsiteX1-283" fmla="*/ 6858000 w 6858000"/>
              <a:gd name="connsiteY1-284" fmla="*/ 1675279 h 6459417"/>
              <a:gd name="connsiteX2-285" fmla="*/ 6858000 w 6858000"/>
              <a:gd name="connsiteY2-286" fmla="*/ 1819701 h 6459417"/>
              <a:gd name="connsiteX3-287" fmla="*/ 6858000 w 6858000"/>
              <a:gd name="connsiteY3-288" fmla="*/ 2278767 h 6459417"/>
              <a:gd name="connsiteX4-289" fmla="*/ 6858000 w 6858000"/>
              <a:gd name="connsiteY4-290" fmla="*/ 3954046 h 6459417"/>
              <a:gd name="connsiteX5-291" fmla="*/ 6858000 w 6858000"/>
              <a:gd name="connsiteY5-292" fmla="*/ 4098468 h 6459417"/>
              <a:gd name="connsiteX6-293" fmla="*/ 6858000 w 6858000"/>
              <a:gd name="connsiteY6-294" fmla="*/ 4180650 h 6459417"/>
              <a:gd name="connsiteX7-295" fmla="*/ 6858000 w 6858000"/>
              <a:gd name="connsiteY7-296" fmla="*/ 6459417 h 6459417"/>
              <a:gd name="connsiteX8-297" fmla="*/ 0 w 6858000"/>
              <a:gd name="connsiteY8-298" fmla="*/ 6459417 h 6459417"/>
              <a:gd name="connsiteX9-299" fmla="*/ 0 w 6858000"/>
              <a:gd name="connsiteY9-300" fmla="*/ 4180650 h 6459417"/>
              <a:gd name="connsiteX10-301" fmla="*/ 0 w 6858000"/>
              <a:gd name="connsiteY10-302" fmla="*/ 4098468 h 6459417"/>
              <a:gd name="connsiteX11-303" fmla="*/ 0 w 6858000"/>
              <a:gd name="connsiteY11-304" fmla="*/ 3954046 h 6459417"/>
              <a:gd name="connsiteX12-305" fmla="*/ 0 w 6858000"/>
              <a:gd name="connsiteY12-306" fmla="*/ 3295924 h 6459417"/>
              <a:gd name="connsiteX13-307" fmla="*/ 0 w 6858000"/>
              <a:gd name="connsiteY13-308" fmla="*/ 1819701 h 6459417"/>
              <a:gd name="connsiteX14-309" fmla="*/ 0 w 6858000"/>
              <a:gd name="connsiteY14-310" fmla="*/ 1675279 h 6459417"/>
              <a:gd name="connsiteX15-311" fmla="*/ 0 w 6858000"/>
              <a:gd name="connsiteY15-312" fmla="*/ 1017157 h 6459417"/>
              <a:gd name="connsiteX16-313" fmla="*/ 6858000 w 6858000"/>
              <a:gd name="connsiteY16-314" fmla="*/ 0 h 6459417"/>
              <a:gd name="connsiteX0-315" fmla="*/ 6858000 w 6858000"/>
              <a:gd name="connsiteY0-316" fmla="*/ 0 h 6459417"/>
              <a:gd name="connsiteX1-317" fmla="*/ 6858000 w 6858000"/>
              <a:gd name="connsiteY1-318" fmla="*/ 1675279 h 6459417"/>
              <a:gd name="connsiteX2-319" fmla="*/ 6858000 w 6858000"/>
              <a:gd name="connsiteY2-320" fmla="*/ 1819701 h 6459417"/>
              <a:gd name="connsiteX3-321" fmla="*/ 6858000 w 6858000"/>
              <a:gd name="connsiteY3-322" fmla="*/ 2278767 h 6459417"/>
              <a:gd name="connsiteX4-323" fmla="*/ 6858000 w 6858000"/>
              <a:gd name="connsiteY4-324" fmla="*/ 3954046 h 6459417"/>
              <a:gd name="connsiteX5-325" fmla="*/ 6858000 w 6858000"/>
              <a:gd name="connsiteY5-326" fmla="*/ 4098468 h 6459417"/>
              <a:gd name="connsiteX6-327" fmla="*/ 6858000 w 6858000"/>
              <a:gd name="connsiteY6-328" fmla="*/ 4180650 h 6459417"/>
              <a:gd name="connsiteX7-329" fmla="*/ 6858000 w 6858000"/>
              <a:gd name="connsiteY7-330" fmla="*/ 6459417 h 6459417"/>
              <a:gd name="connsiteX8-331" fmla="*/ 0 w 6858000"/>
              <a:gd name="connsiteY8-332" fmla="*/ 6459417 h 6459417"/>
              <a:gd name="connsiteX9-333" fmla="*/ 0 w 6858000"/>
              <a:gd name="connsiteY9-334" fmla="*/ 4180650 h 6459417"/>
              <a:gd name="connsiteX10-335" fmla="*/ 0 w 6858000"/>
              <a:gd name="connsiteY10-336" fmla="*/ 4098468 h 6459417"/>
              <a:gd name="connsiteX11-337" fmla="*/ 0 w 6858000"/>
              <a:gd name="connsiteY11-338" fmla="*/ 3954046 h 6459417"/>
              <a:gd name="connsiteX12-339" fmla="*/ 0 w 6858000"/>
              <a:gd name="connsiteY12-340" fmla="*/ 3295924 h 6459417"/>
              <a:gd name="connsiteX13-341" fmla="*/ 0 w 6858000"/>
              <a:gd name="connsiteY13-342" fmla="*/ 1819701 h 6459417"/>
              <a:gd name="connsiteX14-343" fmla="*/ 0 w 6858000"/>
              <a:gd name="connsiteY14-344" fmla="*/ 1675279 h 6459417"/>
              <a:gd name="connsiteX15-345" fmla="*/ 0 w 6858000"/>
              <a:gd name="connsiteY15-346" fmla="*/ 1017157 h 6459417"/>
              <a:gd name="connsiteX16-347" fmla="*/ 6858000 w 6858000"/>
              <a:gd name="connsiteY16-348" fmla="*/ 0 h 6459417"/>
              <a:gd name="connsiteX0-349" fmla="*/ 6858000 w 6858000"/>
              <a:gd name="connsiteY0-350" fmla="*/ 0 h 6459417"/>
              <a:gd name="connsiteX1-351" fmla="*/ 6858000 w 6858000"/>
              <a:gd name="connsiteY1-352" fmla="*/ 1675279 h 6459417"/>
              <a:gd name="connsiteX2-353" fmla="*/ 6858000 w 6858000"/>
              <a:gd name="connsiteY2-354" fmla="*/ 1819701 h 6459417"/>
              <a:gd name="connsiteX3-355" fmla="*/ 6858000 w 6858000"/>
              <a:gd name="connsiteY3-356" fmla="*/ 2278767 h 6459417"/>
              <a:gd name="connsiteX4-357" fmla="*/ 6858000 w 6858000"/>
              <a:gd name="connsiteY4-358" fmla="*/ 3954046 h 6459417"/>
              <a:gd name="connsiteX5-359" fmla="*/ 6858000 w 6858000"/>
              <a:gd name="connsiteY5-360" fmla="*/ 4098468 h 6459417"/>
              <a:gd name="connsiteX6-361" fmla="*/ 6858000 w 6858000"/>
              <a:gd name="connsiteY6-362" fmla="*/ 4180650 h 6459417"/>
              <a:gd name="connsiteX7-363" fmla="*/ 6858000 w 6858000"/>
              <a:gd name="connsiteY7-364" fmla="*/ 6459417 h 6459417"/>
              <a:gd name="connsiteX8-365" fmla="*/ 0 w 6858000"/>
              <a:gd name="connsiteY8-366" fmla="*/ 6459417 h 6459417"/>
              <a:gd name="connsiteX9-367" fmla="*/ 0 w 6858000"/>
              <a:gd name="connsiteY9-368" fmla="*/ 4180650 h 6459417"/>
              <a:gd name="connsiteX10-369" fmla="*/ 0 w 6858000"/>
              <a:gd name="connsiteY10-370" fmla="*/ 4098468 h 6459417"/>
              <a:gd name="connsiteX11-371" fmla="*/ 0 w 6858000"/>
              <a:gd name="connsiteY11-372" fmla="*/ 3954046 h 6459417"/>
              <a:gd name="connsiteX12-373" fmla="*/ 0 w 6858000"/>
              <a:gd name="connsiteY12-374" fmla="*/ 3295924 h 6459417"/>
              <a:gd name="connsiteX13-375" fmla="*/ 0 w 6858000"/>
              <a:gd name="connsiteY13-376" fmla="*/ 1819701 h 6459417"/>
              <a:gd name="connsiteX14-377" fmla="*/ 0 w 6858000"/>
              <a:gd name="connsiteY14-378" fmla="*/ 1675279 h 6459417"/>
              <a:gd name="connsiteX15-379" fmla="*/ 0 w 6858000"/>
              <a:gd name="connsiteY15-380" fmla="*/ 1017157 h 6459417"/>
              <a:gd name="connsiteX16-381" fmla="*/ 6858000 w 6858000"/>
              <a:gd name="connsiteY16-382" fmla="*/ 0 h 6459417"/>
              <a:gd name="connsiteX0-383" fmla="*/ 6858000 w 6858000"/>
              <a:gd name="connsiteY0-384" fmla="*/ 0 h 6459417"/>
              <a:gd name="connsiteX1-385" fmla="*/ 6858000 w 6858000"/>
              <a:gd name="connsiteY1-386" fmla="*/ 1675279 h 6459417"/>
              <a:gd name="connsiteX2-387" fmla="*/ 6858000 w 6858000"/>
              <a:gd name="connsiteY2-388" fmla="*/ 1819701 h 6459417"/>
              <a:gd name="connsiteX3-389" fmla="*/ 6858000 w 6858000"/>
              <a:gd name="connsiteY3-390" fmla="*/ 2278767 h 6459417"/>
              <a:gd name="connsiteX4-391" fmla="*/ 6858000 w 6858000"/>
              <a:gd name="connsiteY4-392" fmla="*/ 3954046 h 6459417"/>
              <a:gd name="connsiteX5-393" fmla="*/ 6858000 w 6858000"/>
              <a:gd name="connsiteY5-394" fmla="*/ 4098468 h 6459417"/>
              <a:gd name="connsiteX6-395" fmla="*/ 6858000 w 6858000"/>
              <a:gd name="connsiteY6-396" fmla="*/ 4180650 h 6459417"/>
              <a:gd name="connsiteX7-397" fmla="*/ 6858000 w 6858000"/>
              <a:gd name="connsiteY7-398" fmla="*/ 6459417 h 6459417"/>
              <a:gd name="connsiteX8-399" fmla="*/ 0 w 6858000"/>
              <a:gd name="connsiteY8-400" fmla="*/ 6459417 h 6459417"/>
              <a:gd name="connsiteX9-401" fmla="*/ 0 w 6858000"/>
              <a:gd name="connsiteY9-402" fmla="*/ 4180650 h 6459417"/>
              <a:gd name="connsiteX10-403" fmla="*/ 0 w 6858000"/>
              <a:gd name="connsiteY10-404" fmla="*/ 4098468 h 6459417"/>
              <a:gd name="connsiteX11-405" fmla="*/ 0 w 6858000"/>
              <a:gd name="connsiteY11-406" fmla="*/ 3954046 h 6459417"/>
              <a:gd name="connsiteX12-407" fmla="*/ 0 w 6858000"/>
              <a:gd name="connsiteY12-408" fmla="*/ 3295924 h 6459417"/>
              <a:gd name="connsiteX13-409" fmla="*/ 0 w 6858000"/>
              <a:gd name="connsiteY13-410" fmla="*/ 1819701 h 6459417"/>
              <a:gd name="connsiteX14-411" fmla="*/ 0 w 6858000"/>
              <a:gd name="connsiteY14-412" fmla="*/ 1675279 h 6459417"/>
              <a:gd name="connsiteX15-413" fmla="*/ 0 w 6858000"/>
              <a:gd name="connsiteY15-414" fmla="*/ 1017157 h 6459417"/>
              <a:gd name="connsiteX16-415" fmla="*/ 6858000 w 6858000"/>
              <a:gd name="connsiteY16-416" fmla="*/ 0 h 6459417"/>
              <a:gd name="connsiteX0-417" fmla="*/ 6858003 w 6858003"/>
              <a:gd name="connsiteY0-418" fmla="*/ 0 h 6735189"/>
              <a:gd name="connsiteX1-419" fmla="*/ 6858000 w 6858003"/>
              <a:gd name="connsiteY1-420" fmla="*/ 1951051 h 6735189"/>
              <a:gd name="connsiteX2-421" fmla="*/ 6858000 w 6858003"/>
              <a:gd name="connsiteY2-422" fmla="*/ 2095473 h 6735189"/>
              <a:gd name="connsiteX3-423" fmla="*/ 6858000 w 6858003"/>
              <a:gd name="connsiteY3-424" fmla="*/ 2554539 h 6735189"/>
              <a:gd name="connsiteX4-425" fmla="*/ 6858000 w 6858003"/>
              <a:gd name="connsiteY4-426" fmla="*/ 4229818 h 6735189"/>
              <a:gd name="connsiteX5-427" fmla="*/ 6858000 w 6858003"/>
              <a:gd name="connsiteY5-428" fmla="*/ 4374240 h 6735189"/>
              <a:gd name="connsiteX6-429" fmla="*/ 6858000 w 6858003"/>
              <a:gd name="connsiteY6-430" fmla="*/ 4456422 h 6735189"/>
              <a:gd name="connsiteX7-431" fmla="*/ 6858000 w 6858003"/>
              <a:gd name="connsiteY7-432" fmla="*/ 6735189 h 6735189"/>
              <a:gd name="connsiteX8-433" fmla="*/ 0 w 6858003"/>
              <a:gd name="connsiteY8-434" fmla="*/ 6735189 h 6735189"/>
              <a:gd name="connsiteX9-435" fmla="*/ 0 w 6858003"/>
              <a:gd name="connsiteY9-436" fmla="*/ 4456422 h 6735189"/>
              <a:gd name="connsiteX10-437" fmla="*/ 0 w 6858003"/>
              <a:gd name="connsiteY10-438" fmla="*/ 4374240 h 6735189"/>
              <a:gd name="connsiteX11-439" fmla="*/ 0 w 6858003"/>
              <a:gd name="connsiteY11-440" fmla="*/ 4229818 h 6735189"/>
              <a:gd name="connsiteX12-441" fmla="*/ 0 w 6858003"/>
              <a:gd name="connsiteY12-442" fmla="*/ 3571696 h 6735189"/>
              <a:gd name="connsiteX13-443" fmla="*/ 0 w 6858003"/>
              <a:gd name="connsiteY13-444" fmla="*/ 2095473 h 6735189"/>
              <a:gd name="connsiteX14-445" fmla="*/ 0 w 6858003"/>
              <a:gd name="connsiteY14-446" fmla="*/ 1951051 h 6735189"/>
              <a:gd name="connsiteX15-447" fmla="*/ 0 w 6858003"/>
              <a:gd name="connsiteY15-448" fmla="*/ 1292929 h 6735189"/>
              <a:gd name="connsiteX16-449" fmla="*/ 6858003 w 6858003"/>
              <a:gd name="connsiteY16-450" fmla="*/ 0 h 6735189"/>
              <a:gd name="connsiteX0-451" fmla="*/ 6858003 w 6858003"/>
              <a:gd name="connsiteY0-452" fmla="*/ 0 h 6735189"/>
              <a:gd name="connsiteX1-453" fmla="*/ 6858000 w 6858003"/>
              <a:gd name="connsiteY1-454" fmla="*/ 1951051 h 6735189"/>
              <a:gd name="connsiteX2-455" fmla="*/ 6858000 w 6858003"/>
              <a:gd name="connsiteY2-456" fmla="*/ 2095473 h 6735189"/>
              <a:gd name="connsiteX3-457" fmla="*/ 6858000 w 6858003"/>
              <a:gd name="connsiteY3-458" fmla="*/ 2554539 h 6735189"/>
              <a:gd name="connsiteX4-459" fmla="*/ 6858000 w 6858003"/>
              <a:gd name="connsiteY4-460" fmla="*/ 4229818 h 6735189"/>
              <a:gd name="connsiteX5-461" fmla="*/ 6858000 w 6858003"/>
              <a:gd name="connsiteY5-462" fmla="*/ 4374240 h 6735189"/>
              <a:gd name="connsiteX6-463" fmla="*/ 6858000 w 6858003"/>
              <a:gd name="connsiteY6-464" fmla="*/ 4456422 h 6735189"/>
              <a:gd name="connsiteX7-465" fmla="*/ 6858000 w 6858003"/>
              <a:gd name="connsiteY7-466" fmla="*/ 6735189 h 6735189"/>
              <a:gd name="connsiteX8-467" fmla="*/ 0 w 6858003"/>
              <a:gd name="connsiteY8-468" fmla="*/ 6735189 h 6735189"/>
              <a:gd name="connsiteX9-469" fmla="*/ 0 w 6858003"/>
              <a:gd name="connsiteY9-470" fmla="*/ 4456422 h 6735189"/>
              <a:gd name="connsiteX10-471" fmla="*/ 0 w 6858003"/>
              <a:gd name="connsiteY10-472" fmla="*/ 4374240 h 6735189"/>
              <a:gd name="connsiteX11-473" fmla="*/ 0 w 6858003"/>
              <a:gd name="connsiteY11-474" fmla="*/ 4229818 h 6735189"/>
              <a:gd name="connsiteX12-475" fmla="*/ 0 w 6858003"/>
              <a:gd name="connsiteY12-476" fmla="*/ 3571696 h 6735189"/>
              <a:gd name="connsiteX13-477" fmla="*/ 0 w 6858003"/>
              <a:gd name="connsiteY13-478" fmla="*/ 2095473 h 6735189"/>
              <a:gd name="connsiteX14-479" fmla="*/ 0 w 6858003"/>
              <a:gd name="connsiteY14-480" fmla="*/ 1951051 h 6735189"/>
              <a:gd name="connsiteX15-481" fmla="*/ 0 w 6858003"/>
              <a:gd name="connsiteY15-482" fmla="*/ 1292929 h 6735189"/>
              <a:gd name="connsiteX16-483" fmla="*/ 6858003 w 6858003"/>
              <a:gd name="connsiteY16-484" fmla="*/ 0 h 6735189"/>
              <a:gd name="connsiteX0-485" fmla="*/ 6858003 w 6858003"/>
              <a:gd name="connsiteY0-486" fmla="*/ 0 h 6735189"/>
              <a:gd name="connsiteX1-487" fmla="*/ 6858000 w 6858003"/>
              <a:gd name="connsiteY1-488" fmla="*/ 1951051 h 6735189"/>
              <a:gd name="connsiteX2-489" fmla="*/ 6858000 w 6858003"/>
              <a:gd name="connsiteY2-490" fmla="*/ 2095473 h 6735189"/>
              <a:gd name="connsiteX3-491" fmla="*/ 6858000 w 6858003"/>
              <a:gd name="connsiteY3-492" fmla="*/ 2554539 h 6735189"/>
              <a:gd name="connsiteX4-493" fmla="*/ 6858000 w 6858003"/>
              <a:gd name="connsiteY4-494" fmla="*/ 4229818 h 6735189"/>
              <a:gd name="connsiteX5-495" fmla="*/ 6858000 w 6858003"/>
              <a:gd name="connsiteY5-496" fmla="*/ 4374240 h 6735189"/>
              <a:gd name="connsiteX6-497" fmla="*/ 6858000 w 6858003"/>
              <a:gd name="connsiteY6-498" fmla="*/ 4456422 h 6735189"/>
              <a:gd name="connsiteX7-499" fmla="*/ 6858000 w 6858003"/>
              <a:gd name="connsiteY7-500" fmla="*/ 6735189 h 6735189"/>
              <a:gd name="connsiteX8-501" fmla="*/ 0 w 6858003"/>
              <a:gd name="connsiteY8-502" fmla="*/ 6735189 h 6735189"/>
              <a:gd name="connsiteX9-503" fmla="*/ 0 w 6858003"/>
              <a:gd name="connsiteY9-504" fmla="*/ 4456422 h 6735189"/>
              <a:gd name="connsiteX10-505" fmla="*/ 0 w 6858003"/>
              <a:gd name="connsiteY10-506" fmla="*/ 4374240 h 6735189"/>
              <a:gd name="connsiteX11-507" fmla="*/ 0 w 6858003"/>
              <a:gd name="connsiteY11-508" fmla="*/ 4229818 h 6735189"/>
              <a:gd name="connsiteX12-509" fmla="*/ 0 w 6858003"/>
              <a:gd name="connsiteY12-510" fmla="*/ 3571696 h 6735189"/>
              <a:gd name="connsiteX13-511" fmla="*/ 0 w 6858003"/>
              <a:gd name="connsiteY13-512" fmla="*/ 2095473 h 6735189"/>
              <a:gd name="connsiteX14-513" fmla="*/ 0 w 6858003"/>
              <a:gd name="connsiteY14-514" fmla="*/ 1951051 h 6735189"/>
              <a:gd name="connsiteX15-515" fmla="*/ 0 w 6858003"/>
              <a:gd name="connsiteY15-516" fmla="*/ 1292929 h 6735189"/>
              <a:gd name="connsiteX16-517" fmla="*/ 6858003 w 6858003"/>
              <a:gd name="connsiteY16-518" fmla="*/ 0 h 6735189"/>
              <a:gd name="connsiteX0-519" fmla="*/ 6858003 w 6858003"/>
              <a:gd name="connsiteY0-520" fmla="*/ 0 h 6735189"/>
              <a:gd name="connsiteX1-521" fmla="*/ 6858000 w 6858003"/>
              <a:gd name="connsiteY1-522" fmla="*/ 1951051 h 6735189"/>
              <a:gd name="connsiteX2-523" fmla="*/ 6858000 w 6858003"/>
              <a:gd name="connsiteY2-524" fmla="*/ 2095473 h 6735189"/>
              <a:gd name="connsiteX3-525" fmla="*/ 6858000 w 6858003"/>
              <a:gd name="connsiteY3-526" fmla="*/ 2554539 h 6735189"/>
              <a:gd name="connsiteX4-527" fmla="*/ 6858000 w 6858003"/>
              <a:gd name="connsiteY4-528" fmla="*/ 4229818 h 6735189"/>
              <a:gd name="connsiteX5-529" fmla="*/ 6858000 w 6858003"/>
              <a:gd name="connsiteY5-530" fmla="*/ 4374240 h 6735189"/>
              <a:gd name="connsiteX6-531" fmla="*/ 6858000 w 6858003"/>
              <a:gd name="connsiteY6-532" fmla="*/ 4456422 h 6735189"/>
              <a:gd name="connsiteX7-533" fmla="*/ 6858000 w 6858003"/>
              <a:gd name="connsiteY7-534" fmla="*/ 6735189 h 6735189"/>
              <a:gd name="connsiteX8-535" fmla="*/ 0 w 6858003"/>
              <a:gd name="connsiteY8-536" fmla="*/ 6735189 h 6735189"/>
              <a:gd name="connsiteX9-537" fmla="*/ 0 w 6858003"/>
              <a:gd name="connsiteY9-538" fmla="*/ 4456422 h 6735189"/>
              <a:gd name="connsiteX10-539" fmla="*/ 0 w 6858003"/>
              <a:gd name="connsiteY10-540" fmla="*/ 4374240 h 6735189"/>
              <a:gd name="connsiteX11-541" fmla="*/ 0 w 6858003"/>
              <a:gd name="connsiteY11-542" fmla="*/ 4229818 h 6735189"/>
              <a:gd name="connsiteX12-543" fmla="*/ 0 w 6858003"/>
              <a:gd name="connsiteY12-544" fmla="*/ 3571696 h 6735189"/>
              <a:gd name="connsiteX13-545" fmla="*/ 0 w 6858003"/>
              <a:gd name="connsiteY13-546" fmla="*/ 2095473 h 6735189"/>
              <a:gd name="connsiteX14-547" fmla="*/ 0 w 6858003"/>
              <a:gd name="connsiteY14-548" fmla="*/ 1951051 h 6735189"/>
              <a:gd name="connsiteX15-549" fmla="*/ 0 w 6858003"/>
              <a:gd name="connsiteY15-550" fmla="*/ 1292929 h 6735189"/>
              <a:gd name="connsiteX16-551" fmla="*/ 6858003 w 6858003"/>
              <a:gd name="connsiteY16-552" fmla="*/ 0 h 6735189"/>
              <a:gd name="connsiteX0-553" fmla="*/ 6858003 w 6858003"/>
              <a:gd name="connsiteY0-554" fmla="*/ 0 h 6735189"/>
              <a:gd name="connsiteX1-555" fmla="*/ 6858000 w 6858003"/>
              <a:gd name="connsiteY1-556" fmla="*/ 1951051 h 6735189"/>
              <a:gd name="connsiteX2-557" fmla="*/ 6858000 w 6858003"/>
              <a:gd name="connsiteY2-558" fmla="*/ 2095473 h 6735189"/>
              <a:gd name="connsiteX3-559" fmla="*/ 6858000 w 6858003"/>
              <a:gd name="connsiteY3-560" fmla="*/ 2554539 h 6735189"/>
              <a:gd name="connsiteX4-561" fmla="*/ 6858000 w 6858003"/>
              <a:gd name="connsiteY4-562" fmla="*/ 4229818 h 6735189"/>
              <a:gd name="connsiteX5-563" fmla="*/ 6858000 w 6858003"/>
              <a:gd name="connsiteY5-564" fmla="*/ 4374240 h 6735189"/>
              <a:gd name="connsiteX6-565" fmla="*/ 6858000 w 6858003"/>
              <a:gd name="connsiteY6-566" fmla="*/ 4456422 h 6735189"/>
              <a:gd name="connsiteX7-567" fmla="*/ 6858000 w 6858003"/>
              <a:gd name="connsiteY7-568" fmla="*/ 6735189 h 6735189"/>
              <a:gd name="connsiteX8-569" fmla="*/ 0 w 6858003"/>
              <a:gd name="connsiteY8-570" fmla="*/ 6735189 h 6735189"/>
              <a:gd name="connsiteX9-571" fmla="*/ 0 w 6858003"/>
              <a:gd name="connsiteY9-572" fmla="*/ 4456422 h 6735189"/>
              <a:gd name="connsiteX10-573" fmla="*/ 0 w 6858003"/>
              <a:gd name="connsiteY10-574" fmla="*/ 4374240 h 6735189"/>
              <a:gd name="connsiteX11-575" fmla="*/ 0 w 6858003"/>
              <a:gd name="connsiteY11-576" fmla="*/ 4229818 h 6735189"/>
              <a:gd name="connsiteX12-577" fmla="*/ 0 w 6858003"/>
              <a:gd name="connsiteY12-578" fmla="*/ 3571696 h 6735189"/>
              <a:gd name="connsiteX13-579" fmla="*/ 0 w 6858003"/>
              <a:gd name="connsiteY13-580" fmla="*/ 2095473 h 6735189"/>
              <a:gd name="connsiteX14-581" fmla="*/ 0 w 6858003"/>
              <a:gd name="connsiteY14-582" fmla="*/ 1951051 h 6735189"/>
              <a:gd name="connsiteX15-583" fmla="*/ 0 w 6858003"/>
              <a:gd name="connsiteY15-584" fmla="*/ 1292929 h 6735189"/>
              <a:gd name="connsiteX16-585" fmla="*/ 6858003 w 6858003"/>
              <a:gd name="connsiteY16-586" fmla="*/ 0 h 6735189"/>
              <a:gd name="connsiteX0-587" fmla="*/ 6858003 w 6858003"/>
              <a:gd name="connsiteY0-588" fmla="*/ 0 h 7431875"/>
              <a:gd name="connsiteX1-589" fmla="*/ 6858000 w 6858003"/>
              <a:gd name="connsiteY1-590" fmla="*/ 2647737 h 7431875"/>
              <a:gd name="connsiteX2-591" fmla="*/ 6858000 w 6858003"/>
              <a:gd name="connsiteY2-592" fmla="*/ 2792159 h 7431875"/>
              <a:gd name="connsiteX3-593" fmla="*/ 6858000 w 6858003"/>
              <a:gd name="connsiteY3-594" fmla="*/ 3251225 h 7431875"/>
              <a:gd name="connsiteX4-595" fmla="*/ 6858000 w 6858003"/>
              <a:gd name="connsiteY4-596" fmla="*/ 4926504 h 7431875"/>
              <a:gd name="connsiteX5-597" fmla="*/ 6858000 w 6858003"/>
              <a:gd name="connsiteY5-598" fmla="*/ 5070926 h 7431875"/>
              <a:gd name="connsiteX6-599" fmla="*/ 6858000 w 6858003"/>
              <a:gd name="connsiteY6-600" fmla="*/ 5153108 h 7431875"/>
              <a:gd name="connsiteX7-601" fmla="*/ 6858000 w 6858003"/>
              <a:gd name="connsiteY7-602" fmla="*/ 7431875 h 7431875"/>
              <a:gd name="connsiteX8-603" fmla="*/ 0 w 6858003"/>
              <a:gd name="connsiteY8-604" fmla="*/ 7431875 h 7431875"/>
              <a:gd name="connsiteX9-605" fmla="*/ 0 w 6858003"/>
              <a:gd name="connsiteY9-606" fmla="*/ 5153108 h 7431875"/>
              <a:gd name="connsiteX10-607" fmla="*/ 0 w 6858003"/>
              <a:gd name="connsiteY10-608" fmla="*/ 5070926 h 7431875"/>
              <a:gd name="connsiteX11-609" fmla="*/ 0 w 6858003"/>
              <a:gd name="connsiteY11-610" fmla="*/ 4926504 h 7431875"/>
              <a:gd name="connsiteX12-611" fmla="*/ 0 w 6858003"/>
              <a:gd name="connsiteY12-612" fmla="*/ 4268382 h 7431875"/>
              <a:gd name="connsiteX13-613" fmla="*/ 0 w 6858003"/>
              <a:gd name="connsiteY13-614" fmla="*/ 2792159 h 7431875"/>
              <a:gd name="connsiteX14-615" fmla="*/ 0 w 6858003"/>
              <a:gd name="connsiteY14-616" fmla="*/ 2647737 h 7431875"/>
              <a:gd name="connsiteX15-617" fmla="*/ 0 w 6858003"/>
              <a:gd name="connsiteY15-618" fmla="*/ 1989615 h 7431875"/>
              <a:gd name="connsiteX16-619" fmla="*/ 6858003 w 6858003"/>
              <a:gd name="connsiteY16-620" fmla="*/ 0 h 7431875"/>
              <a:gd name="connsiteX0-621" fmla="*/ 6872517 w 6872517"/>
              <a:gd name="connsiteY0-622" fmla="*/ 0 h 7431875"/>
              <a:gd name="connsiteX1-623" fmla="*/ 6872514 w 6872517"/>
              <a:gd name="connsiteY1-624" fmla="*/ 2647737 h 7431875"/>
              <a:gd name="connsiteX2-625" fmla="*/ 6872514 w 6872517"/>
              <a:gd name="connsiteY2-626" fmla="*/ 2792159 h 7431875"/>
              <a:gd name="connsiteX3-627" fmla="*/ 6872514 w 6872517"/>
              <a:gd name="connsiteY3-628" fmla="*/ 3251225 h 7431875"/>
              <a:gd name="connsiteX4-629" fmla="*/ 6872514 w 6872517"/>
              <a:gd name="connsiteY4-630" fmla="*/ 4926504 h 7431875"/>
              <a:gd name="connsiteX5-631" fmla="*/ 6872514 w 6872517"/>
              <a:gd name="connsiteY5-632" fmla="*/ 5070926 h 7431875"/>
              <a:gd name="connsiteX6-633" fmla="*/ 6872514 w 6872517"/>
              <a:gd name="connsiteY6-634" fmla="*/ 5153108 h 7431875"/>
              <a:gd name="connsiteX7-635" fmla="*/ 6872514 w 6872517"/>
              <a:gd name="connsiteY7-636" fmla="*/ 7431875 h 7431875"/>
              <a:gd name="connsiteX8-637" fmla="*/ 14514 w 6872517"/>
              <a:gd name="connsiteY8-638" fmla="*/ 7431875 h 7431875"/>
              <a:gd name="connsiteX9-639" fmla="*/ 14514 w 6872517"/>
              <a:gd name="connsiteY9-640" fmla="*/ 5153108 h 7431875"/>
              <a:gd name="connsiteX10-641" fmla="*/ 14514 w 6872517"/>
              <a:gd name="connsiteY10-642" fmla="*/ 5070926 h 7431875"/>
              <a:gd name="connsiteX11-643" fmla="*/ 14514 w 6872517"/>
              <a:gd name="connsiteY11-644" fmla="*/ 4926504 h 7431875"/>
              <a:gd name="connsiteX12-645" fmla="*/ 14514 w 6872517"/>
              <a:gd name="connsiteY12-646" fmla="*/ 4268382 h 7431875"/>
              <a:gd name="connsiteX13-647" fmla="*/ 14514 w 6872517"/>
              <a:gd name="connsiteY13-648" fmla="*/ 2792159 h 7431875"/>
              <a:gd name="connsiteX14-649" fmla="*/ 14514 w 6872517"/>
              <a:gd name="connsiteY14-650" fmla="*/ 2647737 h 7431875"/>
              <a:gd name="connsiteX15-651" fmla="*/ 0 w 6872517"/>
              <a:gd name="connsiteY15-652" fmla="*/ 480129 h 7431875"/>
              <a:gd name="connsiteX16-653" fmla="*/ 6872517 w 6872517"/>
              <a:gd name="connsiteY16-654" fmla="*/ 0 h 7431875"/>
              <a:gd name="connsiteX0-655" fmla="*/ 6858003 w 6858003"/>
              <a:gd name="connsiteY0-656" fmla="*/ 0 h 7431875"/>
              <a:gd name="connsiteX1-657" fmla="*/ 6858000 w 6858003"/>
              <a:gd name="connsiteY1-658" fmla="*/ 2647737 h 7431875"/>
              <a:gd name="connsiteX2-659" fmla="*/ 6858000 w 6858003"/>
              <a:gd name="connsiteY2-660" fmla="*/ 2792159 h 7431875"/>
              <a:gd name="connsiteX3-661" fmla="*/ 6858000 w 6858003"/>
              <a:gd name="connsiteY3-662" fmla="*/ 3251225 h 7431875"/>
              <a:gd name="connsiteX4-663" fmla="*/ 6858000 w 6858003"/>
              <a:gd name="connsiteY4-664" fmla="*/ 4926504 h 7431875"/>
              <a:gd name="connsiteX5-665" fmla="*/ 6858000 w 6858003"/>
              <a:gd name="connsiteY5-666" fmla="*/ 5070926 h 7431875"/>
              <a:gd name="connsiteX6-667" fmla="*/ 6858000 w 6858003"/>
              <a:gd name="connsiteY6-668" fmla="*/ 5153108 h 7431875"/>
              <a:gd name="connsiteX7-669" fmla="*/ 6858000 w 6858003"/>
              <a:gd name="connsiteY7-670" fmla="*/ 7431875 h 7431875"/>
              <a:gd name="connsiteX8-671" fmla="*/ 0 w 6858003"/>
              <a:gd name="connsiteY8-672" fmla="*/ 7431875 h 7431875"/>
              <a:gd name="connsiteX9-673" fmla="*/ 0 w 6858003"/>
              <a:gd name="connsiteY9-674" fmla="*/ 5153108 h 7431875"/>
              <a:gd name="connsiteX10-675" fmla="*/ 0 w 6858003"/>
              <a:gd name="connsiteY10-676" fmla="*/ 5070926 h 7431875"/>
              <a:gd name="connsiteX11-677" fmla="*/ 0 w 6858003"/>
              <a:gd name="connsiteY11-678" fmla="*/ 4926504 h 7431875"/>
              <a:gd name="connsiteX12-679" fmla="*/ 0 w 6858003"/>
              <a:gd name="connsiteY12-680" fmla="*/ 4268382 h 7431875"/>
              <a:gd name="connsiteX13-681" fmla="*/ 0 w 6858003"/>
              <a:gd name="connsiteY13-682" fmla="*/ 2792159 h 7431875"/>
              <a:gd name="connsiteX14-683" fmla="*/ 0 w 6858003"/>
              <a:gd name="connsiteY14-684" fmla="*/ 2647737 h 7431875"/>
              <a:gd name="connsiteX15-685" fmla="*/ 0 w 6858003"/>
              <a:gd name="connsiteY15-686" fmla="*/ 552701 h 7431875"/>
              <a:gd name="connsiteX16-687" fmla="*/ 6858003 w 6858003"/>
              <a:gd name="connsiteY16-688" fmla="*/ 0 h 7431875"/>
              <a:gd name="connsiteX0-689" fmla="*/ 6858003 w 6858003"/>
              <a:gd name="connsiteY0-690" fmla="*/ 0 h 7431875"/>
              <a:gd name="connsiteX1-691" fmla="*/ 6858000 w 6858003"/>
              <a:gd name="connsiteY1-692" fmla="*/ 2647737 h 7431875"/>
              <a:gd name="connsiteX2-693" fmla="*/ 6858000 w 6858003"/>
              <a:gd name="connsiteY2-694" fmla="*/ 2792159 h 7431875"/>
              <a:gd name="connsiteX3-695" fmla="*/ 6858000 w 6858003"/>
              <a:gd name="connsiteY3-696" fmla="*/ 3251225 h 7431875"/>
              <a:gd name="connsiteX4-697" fmla="*/ 6858000 w 6858003"/>
              <a:gd name="connsiteY4-698" fmla="*/ 4926504 h 7431875"/>
              <a:gd name="connsiteX5-699" fmla="*/ 6858000 w 6858003"/>
              <a:gd name="connsiteY5-700" fmla="*/ 5070926 h 7431875"/>
              <a:gd name="connsiteX6-701" fmla="*/ 6858000 w 6858003"/>
              <a:gd name="connsiteY6-702" fmla="*/ 5153108 h 7431875"/>
              <a:gd name="connsiteX7-703" fmla="*/ 6858000 w 6858003"/>
              <a:gd name="connsiteY7-704" fmla="*/ 7431875 h 7431875"/>
              <a:gd name="connsiteX8-705" fmla="*/ 0 w 6858003"/>
              <a:gd name="connsiteY8-706" fmla="*/ 7431875 h 7431875"/>
              <a:gd name="connsiteX9-707" fmla="*/ 0 w 6858003"/>
              <a:gd name="connsiteY9-708" fmla="*/ 5153108 h 7431875"/>
              <a:gd name="connsiteX10-709" fmla="*/ 0 w 6858003"/>
              <a:gd name="connsiteY10-710" fmla="*/ 5070926 h 7431875"/>
              <a:gd name="connsiteX11-711" fmla="*/ 0 w 6858003"/>
              <a:gd name="connsiteY11-712" fmla="*/ 4926504 h 7431875"/>
              <a:gd name="connsiteX12-713" fmla="*/ 0 w 6858003"/>
              <a:gd name="connsiteY12-714" fmla="*/ 4268382 h 7431875"/>
              <a:gd name="connsiteX13-715" fmla="*/ 0 w 6858003"/>
              <a:gd name="connsiteY13-716" fmla="*/ 2792159 h 7431875"/>
              <a:gd name="connsiteX14-717" fmla="*/ 0 w 6858003"/>
              <a:gd name="connsiteY14-718" fmla="*/ 552701 h 7431875"/>
              <a:gd name="connsiteX15-719" fmla="*/ 6858003 w 6858003"/>
              <a:gd name="connsiteY15-720" fmla="*/ 0 h 7431875"/>
              <a:gd name="connsiteX0-721" fmla="*/ 6858003 w 6858003"/>
              <a:gd name="connsiteY0-722" fmla="*/ 0 h 7431875"/>
              <a:gd name="connsiteX1-723" fmla="*/ 6858000 w 6858003"/>
              <a:gd name="connsiteY1-724" fmla="*/ 2647737 h 7431875"/>
              <a:gd name="connsiteX2-725" fmla="*/ 6858000 w 6858003"/>
              <a:gd name="connsiteY2-726" fmla="*/ 2792159 h 7431875"/>
              <a:gd name="connsiteX3-727" fmla="*/ 6858000 w 6858003"/>
              <a:gd name="connsiteY3-728" fmla="*/ 3251225 h 7431875"/>
              <a:gd name="connsiteX4-729" fmla="*/ 6858000 w 6858003"/>
              <a:gd name="connsiteY4-730" fmla="*/ 4926504 h 7431875"/>
              <a:gd name="connsiteX5-731" fmla="*/ 6858000 w 6858003"/>
              <a:gd name="connsiteY5-732" fmla="*/ 5070926 h 7431875"/>
              <a:gd name="connsiteX6-733" fmla="*/ 6858000 w 6858003"/>
              <a:gd name="connsiteY6-734" fmla="*/ 5153108 h 7431875"/>
              <a:gd name="connsiteX7-735" fmla="*/ 6858000 w 6858003"/>
              <a:gd name="connsiteY7-736" fmla="*/ 7431875 h 7431875"/>
              <a:gd name="connsiteX8-737" fmla="*/ 0 w 6858003"/>
              <a:gd name="connsiteY8-738" fmla="*/ 7431875 h 7431875"/>
              <a:gd name="connsiteX9-739" fmla="*/ 0 w 6858003"/>
              <a:gd name="connsiteY9-740" fmla="*/ 5153108 h 7431875"/>
              <a:gd name="connsiteX10-741" fmla="*/ 0 w 6858003"/>
              <a:gd name="connsiteY10-742" fmla="*/ 5070926 h 7431875"/>
              <a:gd name="connsiteX11-743" fmla="*/ 0 w 6858003"/>
              <a:gd name="connsiteY11-744" fmla="*/ 4926504 h 7431875"/>
              <a:gd name="connsiteX12-745" fmla="*/ 0 w 6858003"/>
              <a:gd name="connsiteY12-746" fmla="*/ 4268382 h 7431875"/>
              <a:gd name="connsiteX13-747" fmla="*/ 0 w 6858003"/>
              <a:gd name="connsiteY13-748" fmla="*/ 552701 h 7431875"/>
              <a:gd name="connsiteX14-749" fmla="*/ 6858003 w 6858003"/>
              <a:gd name="connsiteY14-750" fmla="*/ 0 h 7431875"/>
              <a:gd name="connsiteX0-751" fmla="*/ 6858003 w 6858003"/>
              <a:gd name="connsiteY0-752" fmla="*/ 0 h 7431875"/>
              <a:gd name="connsiteX1-753" fmla="*/ 6858000 w 6858003"/>
              <a:gd name="connsiteY1-754" fmla="*/ 2647737 h 7431875"/>
              <a:gd name="connsiteX2-755" fmla="*/ 6858000 w 6858003"/>
              <a:gd name="connsiteY2-756" fmla="*/ 2792159 h 7431875"/>
              <a:gd name="connsiteX3-757" fmla="*/ 6858000 w 6858003"/>
              <a:gd name="connsiteY3-758" fmla="*/ 3251225 h 7431875"/>
              <a:gd name="connsiteX4-759" fmla="*/ 6858000 w 6858003"/>
              <a:gd name="connsiteY4-760" fmla="*/ 4926504 h 7431875"/>
              <a:gd name="connsiteX5-761" fmla="*/ 6858000 w 6858003"/>
              <a:gd name="connsiteY5-762" fmla="*/ 5070926 h 7431875"/>
              <a:gd name="connsiteX6-763" fmla="*/ 6858000 w 6858003"/>
              <a:gd name="connsiteY6-764" fmla="*/ 5153108 h 7431875"/>
              <a:gd name="connsiteX7-765" fmla="*/ 6858000 w 6858003"/>
              <a:gd name="connsiteY7-766" fmla="*/ 7431875 h 7431875"/>
              <a:gd name="connsiteX8-767" fmla="*/ 0 w 6858003"/>
              <a:gd name="connsiteY8-768" fmla="*/ 7431875 h 7431875"/>
              <a:gd name="connsiteX9-769" fmla="*/ 0 w 6858003"/>
              <a:gd name="connsiteY9-770" fmla="*/ 5153108 h 7431875"/>
              <a:gd name="connsiteX10-771" fmla="*/ 0 w 6858003"/>
              <a:gd name="connsiteY10-772" fmla="*/ 5070926 h 7431875"/>
              <a:gd name="connsiteX11-773" fmla="*/ 0 w 6858003"/>
              <a:gd name="connsiteY11-774" fmla="*/ 4926504 h 7431875"/>
              <a:gd name="connsiteX12-775" fmla="*/ 0 w 6858003"/>
              <a:gd name="connsiteY12-776" fmla="*/ 552701 h 7431875"/>
              <a:gd name="connsiteX13-777" fmla="*/ 6858003 w 6858003"/>
              <a:gd name="connsiteY13-778" fmla="*/ 0 h 7431875"/>
              <a:gd name="connsiteX0-779" fmla="*/ 6858003 w 6858003"/>
              <a:gd name="connsiteY0-780" fmla="*/ 0 h 7431875"/>
              <a:gd name="connsiteX1-781" fmla="*/ 6858000 w 6858003"/>
              <a:gd name="connsiteY1-782" fmla="*/ 2647737 h 7431875"/>
              <a:gd name="connsiteX2-783" fmla="*/ 6858000 w 6858003"/>
              <a:gd name="connsiteY2-784" fmla="*/ 2792159 h 7431875"/>
              <a:gd name="connsiteX3-785" fmla="*/ 6858000 w 6858003"/>
              <a:gd name="connsiteY3-786" fmla="*/ 3251225 h 7431875"/>
              <a:gd name="connsiteX4-787" fmla="*/ 6858000 w 6858003"/>
              <a:gd name="connsiteY4-788" fmla="*/ 4926504 h 7431875"/>
              <a:gd name="connsiteX5-789" fmla="*/ 6858000 w 6858003"/>
              <a:gd name="connsiteY5-790" fmla="*/ 5070926 h 7431875"/>
              <a:gd name="connsiteX6-791" fmla="*/ 6858000 w 6858003"/>
              <a:gd name="connsiteY6-792" fmla="*/ 5153108 h 7431875"/>
              <a:gd name="connsiteX7-793" fmla="*/ 6858000 w 6858003"/>
              <a:gd name="connsiteY7-794" fmla="*/ 7431875 h 7431875"/>
              <a:gd name="connsiteX8-795" fmla="*/ 0 w 6858003"/>
              <a:gd name="connsiteY8-796" fmla="*/ 7431875 h 7431875"/>
              <a:gd name="connsiteX9-797" fmla="*/ 0 w 6858003"/>
              <a:gd name="connsiteY9-798" fmla="*/ 5153108 h 7431875"/>
              <a:gd name="connsiteX10-799" fmla="*/ 0 w 6858003"/>
              <a:gd name="connsiteY10-800" fmla="*/ 5070926 h 7431875"/>
              <a:gd name="connsiteX11-801" fmla="*/ 0 w 6858003"/>
              <a:gd name="connsiteY11-802" fmla="*/ 552701 h 7431875"/>
              <a:gd name="connsiteX12-803" fmla="*/ 6858003 w 6858003"/>
              <a:gd name="connsiteY12-804" fmla="*/ 0 h 7431875"/>
              <a:gd name="connsiteX0-805" fmla="*/ 6858003 w 6858003"/>
              <a:gd name="connsiteY0-806" fmla="*/ 0 h 7431875"/>
              <a:gd name="connsiteX1-807" fmla="*/ 6858000 w 6858003"/>
              <a:gd name="connsiteY1-808" fmla="*/ 2647737 h 7431875"/>
              <a:gd name="connsiteX2-809" fmla="*/ 6858000 w 6858003"/>
              <a:gd name="connsiteY2-810" fmla="*/ 2792159 h 7431875"/>
              <a:gd name="connsiteX3-811" fmla="*/ 6858000 w 6858003"/>
              <a:gd name="connsiteY3-812" fmla="*/ 3251225 h 7431875"/>
              <a:gd name="connsiteX4-813" fmla="*/ 6858000 w 6858003"/>
              <a:gd name="connsiteY4-814" fmla="*/ 4926504 h 7431875"/>
              <a:gd name="connsiteX5-815" fmla="*/ 6858000 w 6858003"/>
              <a:gd name="connsiteY5-816" fmla="*/ 5070926 h 7431875"/>
              <a:gd name="connsiteX6-817" fmla="*/ 6858000 w 6858003"/>
              <a:gd name="connsiteY6-818" fmla="*/ 5153108 h 7431875"/>
              <a:gd name="connsiteX7-819" fmla="*/ 6858000 w 6858003"/>
              <a:gd name="connsiteY7-820" fmla="*/ 7431875 h 7431875"/>
              <a:gd name="connsiteX8-821" fmla="*/ 0 w 6858003"/>
              <a:gd name="connsiteY8-822" fmla="*/ 7431875 h 7431875"/>
              <a:gd name="connsiteX9-823" fmla="*/ 0 w 6858003"/>
              <a:gd name="connsiteY9-824" fmla="*/ 5153108 h 7431875"/>
              <a:gd name="connsiteX10-825" fmla="*/ 0 w 6858003"/>
              <a:gd name="connsiteY10-826" fmla="*/ 552701 h 7431875"/>
              <a:gd name="connsiteX11-827" fmla="*/ 6858003 w 6858003"/>
              <a:gd name="connsiteY11-828" fmla="*/ 0 h 7431875"/>
              <a:gd name="connsiteX0-829" fmla="*/ 6858003 w 6858003"/>
              <a:gd name="connsiteY0-830" fmla="*/ 0 h 7431875"/>
              <a:gd name="connsiteX1-831" fmla="*/ 6858000 w 6858003"/>
              <a:gd name="connsiteY1-832" fmla="*/ 2647737 h 7431875"/>
              <a:gd name="connsiteX2-833" fmla="*/ 6858000 w 6858003"/>
              <a:gd name="connsiteY2-834" fmla="*/ 2792159 h 7431875"/>
              <a:gd name="connsiteX3-835" fmla="*/ 6858000 w 6858003"/>
              <a:gd name="connsiteY3-836" fmla="*/ 3251225 h 7431875"/>
              <a:gd name="connsiteX4-837" fmla="*/ 6858000 w 6858003"/>
              <a:gd name="connsiteY4-838" fmla="*/ 4926504 h 7431875"/>
              <a:gd name="connsiteX5-839" fmla="*/ 6858000 w 6858003"/>
              <a:gd name="connsiteY5-840" fmla="*/ 5070926 h 7431875"/>
              <a:gd name="connsiteX6-841" fmla="*/ 6858000 w 6858003"/>
              <a:gd name="connsiteY6-842" fmla="*/ 5153108 h 7431875"/>
              <a:gd name="connsiteX7-843" fmla="*/ 6858000 w 6858003"/>
              <a:gd name="connsiteY7-844" fmla="*/ 7431875 h 7431875"/>
              <a:gd name="connsiteX8-845" fmla="*/ 0 w 6858003"/>
              <a:gd name="connsiteY8-846" fmla="*/ 7431875 h 7431875"/>
              <a:gd name="connsiteX9-847" fmla="*/ 0 w 6858003"/>
              <a:gd name="connsiteY9-848" fmla="*/ 552701 h 7431875"/>
              <a:gd name="connsiteX10-849" fmla="*/ 6858003 w 6858003"/>
              <a:gd name="connsiteY10-850" fmla="*/ 0 h 7431875"/>
              <a:gd name="connsiteX0-851" fmla="*/ 6858003 w 6858003"/>
              <a:gd name="connsiteY0-852" fmla="*/ 0 h 7431875"/>
              <a:gd name="connsiteX1-853" fmla="*/ 6858000 w 6858003"/>
              <a:gd name="connsiteY1-854" fmla="*/ 2647737 h 7431875"/>
              <a:gd name="connsiteX2-855" fmla="*/ 6858000 w 6858003"/>
              <a:gd name="connsiteY2-856" fmla="*/ 2792159 h 7431875"/>
              <a:gd name="connsiteX3-857" fmla="*/ 6858000 w 6858003"/>
              <a:gd name="connsiteY3-858" fmla="*/ 3251225 h 7431875"/>
              <a:gd name="connsiteX4-859" fmla="*/ 6858000 w 6858003"/>
              <a:gd name="connsiteY4-860" fmla="*/ 4926504 h 7431875"/>
              <a:gd name="connsiteX5-861" fmla="*/ 6858000 w 6858003"/>
              <a:gd name="connsiteY5-862" fmla="*/ 5070926 h 7431875"/>
              <a:gd name="connsiteX6-863" fmla="*/ 6858000 w 6858003"/>
              <a:gd name="connsiteY6-864" fmla="*/ 7431875 h 7431875"/>
              <a:gd name="connsiteX7-865" fmla="*/ 0 w 6858003"/>
              <a:gd name="connsiteY7-866" fmla="*/ 7431875 h 7431875"/>
              <a:gd name="connsiteX8-867" fmla="*/ 0 w 6858003"/>
              <a:gd name="connsiteY8-868" fmla="*/ 552701 h 7431875"/>
              <a:gd name="connsiteX9-869" fmla="*/ 6858003 w 6858003"/>
              <a:gd name="connsiteY9-870" fmla="*/ 0 h 7431875"/>
              <a:gd name="connsiteX0-871" fmla="*/ 6858003 w 6858003"/>
              <a:gd name="connsiteY0-872" fmla="*/ 0 h 7431875"/>
              <a:gd name="connsiteX1-873" fmla="*/ 6858000 w 6858003"/>
              <a:gd name="connsiteY1-874" fmla="*/ 2647737 h 7431875"/>
              <a:gd name="connsiteX2-875" fmla="*/ 6858000 w 6858003"/>
              <a:gd name="connsiteY2-876" fmla="*/ 2792159 h 7431875"/>
              <a:gd name="connsiteX3-877" fmla="*/ 6858000 w 6858003"/>
              <a:gd name="connsiteY3-878" fmla="*/ 3251225 h 7431875"/>
              <a:gd name="connsiteX4-879" fmla="*/ 6858000 w 6858003"/>
              <a:gd name="connsiteY4-880" fmla="*/ 4926504 h 7431875"/>
              <a:gd name="connsiteX5-881" fmla="*/ 6858000 w 6858003"/>
              <a:gd name="connsiteY5-882" fmla="*/ 7431875 h 7431875"/>
              <a:gd name="connsiteX6-883" fmla="*/ 0 w 6858003"/>
              <a:gd name="connsiteY6-884" fmla="*/ 7431875 h 7431875"/>
              <a:gd name="connsiteX7-885" fmla="*/ 0 w 6858003"/>
              <a:gd name="connsiteY7-886" fmla="*/ 552701 h 7431875"/>
              <a:gd name="connsiteX8-887" fmla="*/ 6858003 w 6858003"/>
              <a:gd name="connsiteY8-888" fmla="*/ 0 h 7431875"/>
              <a:gd name="connsiteX0-889" fmla="*/ 6858003 w 6858003"/>
              <a:gd name="connsiteY0-890" fmla="*/ 0 h 7431875"/>
              <a:gd name="connsiteX1-891" fmla="*/ 6858000 w 6858003"/>
              <a:gd name="connsiteY1-892" fmla="*/ 2647737 h 7431875"/>
              <a:gd name="connsiteX2-893" fmla="*/ 6858000 w 6858003"/>
              <a:gd name="connsiteY2-894" fmla="*/ 2792159 h 7431875"/>
              <a:gd name="connsiteX3-895" fmla="*/ 6858000 w 6858003"/>
              <a:gd name="connsiteY3-896" fmla="*/ 3251225 h 7431875"/>
              <a:gd name="connsiteX4-897" fmla="*/ 6858000 w 6858003"/>
              <a:gd name="connsiteY4-898" fmla="*/ 7431875 h 7431875"/>
              <a:gd name="connsiteX5-899" fmla="*/ 0 w 6858003"/>
              <a:gd name="connsiteY5-900" fmla="*/ 7431875 h 7431875"/>
              <a:gd name="connsiteX6-901" fmla="*/ 0 w 6858003"/>
              <a:gd name="connsiteY6-902" fmla="*/ 552701 h 7431875"/>
              <a:gd name="connsiteX7-903" fmla="*/ 6858003 w 6858003"/>
              <a:gd name="connsiteY7-904" fmla="*/ 0 h 7431875"/>
              <a:gd name="connsiteX0-905" fmla="*/ 6858003 w 6858003"/>
              <a:gd name="connsiteY0-906" fmla="*/ 0 h 7431875"/>
              <a:gd name="connsiteX1-907" fmla="*/ 6858000 w 6858003"/>
              <a:gd name="connsiteY1-908" fmla="*/ 2647737 h 7431875"/>
              <a:gd name="connsiteX2-909" fmla="*/ 6858000 w 6858003"/>
              <a:gd name="connsiteY2-910" fmla="*/ 2792159 h 7431875"/>
              <a:gd name="connsiteX3-911" fmla="*/ 6858000 w 6858003"/>
              <a:gd name="connsiteY3-912" fmla="*/ 7431875 h 7431875"/>
              <a:gd name="connsiteX4-913" fmla="*/ 0 w 6858003"/>
              <a:gd name="connsiteY4-914" fmla="*/ 7431875 h 7431875"/>
              <a:gd name="connsiteX5-915" fmla="*/ 0 w 6858003"/>
              <a:gd name="connsiteY5-916" fmla="*/ 552701 h 7431875"/>
              <a:gd name="connsiteX6-917" fmla="*/ 6858003 w 6858003"/>
              <a:gd name="connsiteY6-918" fmla="*/ 0 h 7431875"/>
              <a:gd name="connsiteX0-919" fmla="*/ 6858003 w 6858003"/>
              <a:gd name="connsiteY0-920" fmla="*/ 0 h 7431875"/>
              <a:gd name="connsiteX1-921" fmla="*/ 6858000 w 6858003"/>
              <a:gd name="connsiteY1-922" fmla="*/ 2647737 h 7431875"/>
              <a:gd name="connsiteX2-923" fmla="*/ 6858000 w 6858003"/>
              <a:gd name="connsiteY2-924" fmla="*/ 7431875 h 7431875"/>
              <a:gd name="connsiteX3-925" fmla="*/ 0 w 6858003"/>
              <a:gd name="connsiteY3-926" fmla="*/ 7431875 h 7431875"/>
              <a:gd name="connsiteX4-927" fmla="*/ 0 w 6858003"/>
              <a:gd name="connsiteY4-928" fmla="*/ 552701 h 7431875"/>
              <a:gd name="connsiteX5-929" fmla="*/ 6858003 w 6858003"/>
              <a:gd name="connsiteY5-930" fmla="*/ 0 h 7431875"/>
              <a:gd name="connsiteX0-931" fmla="*/ 6872517 w 6872517"/>
              <a:gd name="connsiteY0-932" fmla="*/ 42385 h 6879174"/>
              <a:gd name="connsiteX1-933" fmla="*/ 6858000 w 6872517"/>
              <a:gd name="connsiteY1-934" fmla="*/ 2095036 h 6879174"/>
              <a:gd name="connsiteX2-935" fmla="*/ 6858000 w 6872517"/>
              <a:gd name="connsiteY2-936" fmla="*/ 6879174 h 6879174"/>
              <a:gd name="connsiteX3-937" fmla="*/ 0 w 6872517"/>
              <a:gd name="connsiteY3-938" fmla="*/ 6879174 h 6879174"/>
              <a:gd name="connsiteX4-939" fmla="*/ 0 w 6872517"/>
              <a:gd name="connsiteY4-940" fmla="*/ 0 h 6879174"/>
              <a:gd name="connsiteX5-941" fmla="*/ 6872517 w 6872517"/>
              <a:gd name="connsiteY5-942" fmla="*/ 42385 h 6879174"/>
              <a:gd name="connsiteX0-943" fmla="*/ 6872520 w 6872520"/>
              <a:gd name="connsiteY0-944" fmla="*/ 0 h 6880332"/>
              <a:gd name="connsiteX1-945" fmla="*/ 6858000 w 6872520"/>
              <a:gd name="connsiteY1-946" fmla="*/ 2096194 h 6880332"/>
              <a:gd name="connsiteX2-947" fmla="*/ 6858000 w 6872520"/>
              <a:gd name="connsiteY2-948" fmla="*/ 6880332 h 6880332"/>
              <a:gd name="connsiteX3-949" fmla="*/ 0 w 6872520"/>
              <a:gd name="connsiteY3-950" fmla="*/ 6880332 h 6880332"/>
              <a:gd name="connsiteX4-951" fmla="*/ 0 w 6872520"/>
              <a:gd name="connsiteY4-952" fmla="*/ 1158 h 6880332"/>
              <a:gd name="connsiteX5-953" fmla="*/ 6872520 w 6872520"/>
              <a:gd name="connsiteY5-954" fmla="*/ 0 h 6880332"/>
              <a:gd name="connsiteX0-955" fmla="*/ 6872520 w 6872520"/>
              <a:gd name="connsiteY0-956" fmla="*/ 0 h 6880332"/>
              <a:gd name="connsiteX1-957" fmla="*/ 6858000 w 6872520"/>
              <a:gd name="connsiteY1-958" fmla="*/ 2096194 h 6880332"/>
              <a:gd name="connsiteX2-959" fmla="*/ 6858000 w 6872520"/>
              <a:gd name="connsiteY2-960" fmla="*/ 6880332 h 6880332"/>
              <a:gd name="connsiteX3-961" fmla="*/ 0 w 6872520"/>
              <a:gd name="connsiteY3-962" fmla="*/ 6880332 h 6880332"/>
              <a:gd name="connsiteX4-963" fmla="*/ 0 w 6872520"/>
              <a:gd name="connsiteY4-964" fmla="*/ 1158 h 6880332"/>
              <a:gd name="connsiteX5-965" fmla="*/ 6872520 w 6872520"/>
              <a:gd name="connsiteY5-966" fmla="*/ 0 h 6880332"/>
              <a:gd name="connsiteX0-967" fmla="*/ 6843491 w 6858000"/>
              <a:gd name="connsiteY0-968" fmla="*/ 202042 h 6879174"/>
              <a:gd name="connsiteX1-969" fmla="*/ 6858000 w 6858000"/>
              <a:gd name="connsiteY1-970" fmla="*/ 2095036 h 6879174"/>
              <a:gd name="connsiteX2-971" fmla="*/ 6858000 w 6858000"/>
              <a:gd name="connsiteY2-972" fmla="*/ 6879174 h 6879174"/>
              <a:gd name="connsiteX3-973" fmla="*/ 0 w 6858000"/>
              <a:gd name="connsiteY3-974" fmla="*/ 6879174 h 6879174"/>
              <a:gd name="connsiteX4-975" fmla="*/ 0 w 6858000"/>
              <a:gd name="connsiteY4-976" fmla="*/ 0 h 6879174"/>
              <a:gd name="connsiteX5-977" fmla="*/ 6843491 w 6858000"/>
              <a:gd name="connsiteY5-978" fmla="*/ 202042 h 6879174"/>
              <a:gd name="connsiteX0-979" fmla="*/ 6843491 w 6858000"/>
              <a:gd name="connsiteY0-980" fmla="*/ 202042 h 6879174"/>
              <a:gd name="connsiteX1-981" fmla="*/ 6858000 w 6858000"/>
              <a:gd name="connsiteY1-982" fmla="*/ 2095036 h 6879174"/>
              <a:gd name="connsiteX2-983" fmla="*/ 6858000 w 6858000"/>
              <a:gd name="connsiteY2-984" fmla="*/ 6879174 h 6879174"/>
              <a:gd name="connsiteX3-985" fmla="*/ 0 w 6858000"/>
              <a:gd name="connsiteY3-986" fmla="*/ 6879174 h 6879174"/>
              <a:gd name="connsiteX4-987" fmla="*/ 0 w 6858000"/>
              <a:gd name="connsiteY4-988" fmla="*/ 0 h 6879174"/>
              <a:gd name="connsiteX5-989" fmla="*/ 6843491 w 6858000"/>
              <a:gd name="connsiteY5-990" fmla="*/ 202042 h 6879174"/>
              <a:gd name="connsiteX0-991" fmla="*/ 6843491 w 6858000"/>
              <a:gd name="connsiteY0-992" fmla="*/ 202042 h 6879174"/>
              <a:gd name="connsiteX1-993" fmla="*/ 6858000 w 6858000"/>
              <a:gd name="connsiteY1-994" fmla="*/ 2095036 h 6879174"/>
              <a:gd name="connsiteX2-995" fmla="*/ 6858000 w 6858000"/>
              <a:gd name="connsiteY2-996" fmla="*/ 6879174 h 6879174"/>
              <a:gd name="connsiteX3-997" fmla="*/ 0 w 6858000"/>
              <a:gd name="connsiteY3-998" fmla="*/ 6879174 h 6879174"/>
              <a:gd name="connsiteX4-999" fmla="*/ 0 w 6858000"/>
              <a:gd name="connsiteY4-1000" fmla="*/ 0 h 6879174"/>
              <a:gd name="connsiteX5-1001" fmla="*/ 6843491 w 6858000"/>
              <a:gd name="connsiteY5-1002" fmla="*/ 202042 h 6879174"/>
              <a:gd name="connsiteX0-1003" fmla="*/ 6856191 w 6858000"/>
              <a:gd name="connsiteY0-1004" fmla="*/ 214742 h 6879174"/>
              <a:gd name="connsiteX1-1005" fmla="*/ 6858000 w 6858000"/>
              <a:gd name="connsiteY1-1006" fmla="*/ 2095036 h 6879174"/>
              <a:gd name="connsiteX2-1007" fmla="*/ 6858000 w 6858000"/>
              <a:gd name="connsiteY2-1008" fmla="*/ 6879174 h 6879174"/>
              <a:gd name="connsiteX3-1009" fmla="*/ 0 w 6858000"/>
              <a:gd name="connsiteY3-1010" fmla="*/ 6879174 h 6879174"/>
              <a:gd name="connsiteX4-1011" fmla="*/ 0 w 6858000"/>
              <a:gd name="connsiteY4-1012" fmla="*/ 0 h 6879174"/>
              <a:gd name="connsiteX5-1013" fmla="*/ 6856191 w 6858000"/>
              <a:gd name="connsiteY5-1014" fmla="*/ 214742 h 6879174"/>
              <a:gd name="connsiteX0-1015" fmla="*/ 6856191 w 6858000"/>
              <a:gd name="connsiteY0-1016" fmla="*/ 209979 h 6879174"/>
              <a:gd name="connsiteX1-1017" fmla="*/ 6858000 w 6858000"/>
              <a:gd name="connsiteY1-1018" fmla="*/ 2095036 h 6879174"/>
              <a:gd name="connsiteX2-1019" fmla="*/ 6858000 w 6858000"/>
              <a:gd name="connsiteY2-1020" fmla="*/ 6879174 h 6879174"/>
              <a:gd name="connsiteX3-1021" fmla="*/ 0 w 6858000"/>
              <a:gd name="connsiteY3-1022" fmla="*/ 6879174 h 6879174"/>
              <a:gd name="connsiteX4-1023" fmla="*/ 0 w 6858000"/>
              <a:gd name="connsiteY4-1024" fmla="*/ 0 h 6879174"/>
              <a:gd name="connsiteX5-1025" fmla="*/ 6856191 w 6858000"/>
              <a:gd name="connsiteY5-1026" fmla="*/ 209979 h 6879174"/>
              <a:gd name="connsiteX0-1027" fmla="*/ 6868891 w 6868891"/>
              <a:gd name="connsiteY0-1028" fmla="*/ 197279 h 6879174"/>
              <a:gd name="connsiteX1-1029" fmla="*/ 6858000 w 6868891"/>
              <a:gd name="connsiteY1-1030" fmla="*/ 2095036 h 6879174"/>
              <a:gd name="connsiteX2-1031" fmla="*/ 6858000 w 6868891"/>
              <a:gd name="connsiteY2-1032" fmla="*/ 6879174 h 6879174"/>
              <a:gd name="connsiteX3-1033" fmla="*/ 0 w 6868891"/>
              <a:gd name="connsiteY3-1034" fmla="*/ 6879174 h 6879174"/>
              <a:gd name="connsiteX4-1035" fmla="*/ 0 w 6868891"/>
              <a:gd name="connsiteY4-1036" fmla="*/ 0 h 6879174"/>
              <a:gd name="connsiteX5-1037" fmla="*/ 6868891 w 6868891"/>
              <a:gd name="connsiteY5-1038" fmla="*/ 197279 h 6879174"/>
              <a:gd name="connsiteX0-1039" fmla="*/ 6868891 w 7721392"/>
              <a:gd name="connsiteY0-1040" fmla="*/ 197279 h 6879174"/>
              <a:gd name="connsiteX1-1041" fmla="*/ 6858000 w 7721392"/>
              <a:gd name="connsiteY1-1042" fmla="*/ 6879174 h 6879174"/>
              <a:gd name="connsiteX2-1043" fmla="*/ 0 w 7721392"/>
              <a:gd name="connsiteY2-1044" fmla="*/ 6879174 h 6879174"/>
              <a:gd name="connsiteX3-1045" fmla="*/ 0 w 7721392"/>
              <a:gd name="connsiteY3-1046" fmla="*/ 0 h 6879174"/>
              <a:gd name="connsiteX4-1047" fmla="*/ 6868891 w 7721392"/>
              <a:gd name="connsiteY4-1048" fmla="*/ 197279 h 6879174"/>
              <a:gd name="connsiteX0-1049" fmla="*/ 6868891 w 7373946"/>
              <a:gd name="connsiteY0-1050" fmla="*/ 197279 h 6879174"/>
              <a:gd name="connsiteX1-1051" fmla="*/ 6858000 w 7373946"/>
              <a:gd name="connsiteY1-1052" fmla="*/ 6879174 h 6879174"/>
              <a:gd name="connsiteX2-1053" fmla="*/ 0 w 7373946"/>
              <a:gd name="connsiteY2-1054" fmla="*/ 6879174 h 6879174"/>
              <a:gd name="connsiteX3-1055" fmla="*/ 0 w 7373946"/>
              <a:gd name="connsiteY3-1056" fmla="*/ 0 h 6879174"/>
              <a:gd name="connsiteX4-1057" fmla="*/ 6868891 w 7373946"/>
              <a:gd name="connsiteY4-1058" fmla="*/ 197279 h 6879174"/>
              <a:gd name="connsiteX0-1059" fmla="*/ 6868891 w 8182025"/>
              <a:gd name="connsiteY0-1060" fmla="*/ 197279 h 6879174"/>
              <a:gd name="connsiteX1-1061" fmla="*/ 6858000 w 8182025"/>
              <a:gd name="connsiteY1-1062" fmla="*/ 6879174 h 6879174"/>
              <a:gd name="connsiteX2-1063" fmla="*/ 0 w 8182025"/>
              <a:gd name="connsiteY2-1064" fmla="*/ 6879174 h 6879174"/>
              <a:gd name="connsiteX3-1065" fmla="*/ 0 w 8182025"/>
              <a:gd name="connsiteY3-1066" fmla="*/ 0 h 6879174"/>
              <a:gd name="connsiteX4-1067" fmla="*/ 6868891 w 8182025"/>
              <a:gd name="connsiteY4-1068" fmla="*/ 197279 h 6879174"/>
              <a:gd name="connsiteX0-1069" fmla="*/ 6868891 w 8182025"/>
              <a:gd name="connsiteY0-1070" fmla="*/ 197279 h 6879174"/>
              <a:gd name="connsiteX1-1071" fmla="*/ 6858000 w 8182025"/>
              <a:gd name="connsiteY1-1072" fmla="*/ 6879174 h 6879174"/>
              <a:gd name="connsiteX2-1073" fmla="*/ 0 w 8182025"/>
              <a:gd name="connsiteY2-1074" fmla="*/ 6879174 h 6879174"/>
              <a:gd name="connsiteX3-1075" fmla="*/ 0 w 8182025"/>
              <a:gd name="connsiteY3-1076" fmla="*/ 0 h 6879174"/>
              <a:gd name="connsiteX4-1077" fmla="*/ 6868891 w 8182025"/>
              <a:gd name="connsiteY4-1078" fmla="*/ 197279 h 6879174"/>
              <a:gd name="connsiteX0-1079" fmla="*/ 6868891 w 8182025"/>
              <a:gd name="connsiteY0-1080" fmla="*/ 197279 h 6879174"/>
              <a:gd name="connsiteX1-1081" fmla="*/ 6858000 w 8182025"/>
              <a:gd name="connsiteY1-1082" fmla="*/ 6879174 h 6879174"/>
              <a:gd name="connsiteX2-1083" fmla="*/ 0 w 8182025"/>
              <a:gd name="connsiteY2-1084" fmla="*/ 6879174 h 6879174"/>
              <a:gd name="connsiteX3-1085" fmla="*/ 0 w 8182025"/>
              <a:gd name="connsiteY3-1086" fmla="*/ 0 h 6879174"/>
              <a:gd name="connsiteX4-1087" fmla="*/ 6868891 w 8182025"/>
              <a:gd name="connsiteY4-1088" fmla="*/ 197279 h 6879174"/>
              <a:gd name="connsiteX0-1089" fmla="*/ 6868891 w 8182025"/>
              <a:gd name="connsiteY0-1090" fmla="*/ 197279 h 6879174"/>
              <a:gd name="connsiteX1-1091" fmla="*/ 6858000 w 8182025"/>
              <a:gd name="connsiteY1-1092" fmla="*/ 6879174 h 6879174"/>
              <a:gd name="connsiteX2-1093" fmla="*/ 0 w 8182025"/>
              <a:gd name="connsiteY2-1094" fmla="*/ 6879174 h 6879174"/>
              <a:gd name="connsiteX3-1095" fmla="*/ 0 w 8182025"/>
              <a:gd name="connsiteY3-1096" fmla="*/ 0 h 6879174"/>
              <a:gd name="connsiteX4-1097" fmla="*/ 6868891 w 8182025"/>
              <a:gd name="connsiteY4-1098" fmla="*/ 197279 h 6879174"/>
              <a:gd name="connsiteX0-1099" fmla="*/ 6868891 w 7374082"/>
              <a:gd name="connsiteY0-1100" fmla="*/ 197279 h 7217839"/>
              <a:gd name="connsiteX1-1101" fmla="*/ 6858000 w 7374082"/>
              <a:gd name="connsiteY1-1102" fmla="*/ 6879174 h 7217839"/>
              <a:gd name="connsiteX2-1103" fmla="*/ 0 w 7374082"/>
              <a:gd name="connsiteY2-1104" fmla="*/ 6879174 h 7217839"/>
              <a:gd name="connsiteX3-1105" fmla="*/ 0 w 7374082"/>
              <a:gd name="connsiteY3-1106" fmla="*/ 0 h 7217839"/>
              <a:gd name="connsiteX4-1107" fmla="*/ 6868891 w 7374082"/>
              <a:gd name="connsiteY4-1108" fmla="*/ 197279 h 7217839"/>
              <a:gd name="connsiteX0-1109" fmla="*/ 6868891 w 7513044"/>
              <a:gd name="connsiteY0-1110" fmla="*/ 197279 h 6879174"/>
              <a:gd name="connsiteX1-1111" fmla="*/ 6858000 w 7513044"/>
              <a:gd name="connsiteY1-1112" fmla="*/ 6879174 h 6879174"/>
              <a:gd name="connsiteX2-1113" fmla="*/ 0 w 7513044"/>
              <a:gd name="connsiteY2-1114" fmla="*/ 6879174 h 6879174"/>
              <a:gd name="connsiteX3-1115" fmla="*/ 0 w 7513044"/>
              <a:gd name="connsiteY3-1116" fmla="*/ 0 h 6879174"/>
              <a:gd name="connsiteX4-1117" fmla="*/ 6868891 w 7513044"/>
              <a:gd name="connsiteY4-1118" fmla="*/ 197279 h 6879174"/>
              <a:gd name="connsiteX0-1119" fmla="*/ 6868891 w 7374082"/>
              <a:gd name="connsiteY0-1120" fmla="*/ 197279 h 6879174"/>
              <a:gd name="connsiteX1-1121" fmla="*/ 6858000 w 7374082"/>
              <a:gd name="connsiteY1-1122" fmla="*/ 6879174 h 6879174"/>
              <a:gd name="connsiteX2-1123" fmla="*/ 0 w 7374082"/>
              <a:gd name="connsiteY2-1124" fmla="*/ 6879174 h 6879174"/>
              <a:gd name="connsiteX3-1125" fmla="*/ 0 w 7374082"/>
              <a:gd name="connsiteY3-1126" fmla="*/ 0 h 6879174"/>
              <a:gd name="connsiteX4-1127" fmla="*/ 6868891 w 7374082"/>
              <a:gd name="connsiteY4-1128" fmla="*/ 197279 h 6879174"/>
              <a:gd name="connsiteX0-1129" fmla="*/ 6868891 w 6868891"/>
              <a:gd name="connsiteY0-1130" fmla="*/ 197279 h 6879174"/>
              <a:gd name="connsiteX1-1131" fmla="*/ 6858000 w 6868891"/>
              <a:gd name="connsiteY1-1132" fmla="*/ 6879174 h 6879174"/>
              <a:gd name="connsiteX2-1133" fmla="*/ 0 w 6868891"/>
              <a:gd name="connsiteY2-1134" fmla="*/ 6879174 h 6879174"/>
              <a:gd name="connsiteX3-1135" fmla="*/ 0 w 6868891"/>
              <a:gd name="connsiteY3-1136" fmla="*/ 0 h 6879174"/>
              <a:gd name="connsiteX4-1137" fmla="*/ 6868891 w 6868891"/>
              <a:gd name="connsiteY4-1138" fmla="*/ 197279 h 6879174"/>
            </a:gdLst>
            <a:ahLst/>
            <a:cxnLst>
              <a:cxn ang="0">
                <a:pos x="connsiteX0-1" y="connsiteY0-2"/>
              </a:cxn>
              <a:cxn ang="0">
                <a:pos x="connsiteX1-3" y="connsiteY1-4"/>
              </a:cxn>
              <a:cxn ang="0">
                <a:pos x="connsiteX2-5" y="connsiteY2-6"/>
              </a:cxn>
              <a:cxn ang="0">
                <a:pos x="connsiteX3-7" y="connsiteY3-8"/>
              </a:cxn>
              <a:cxn ang="0">
                <a:pos x="connsiteX4-9" y="connsiteY4-10"/>
              </a:cxn>
            </a:cxnLst>
            <a:rect l="l" t="t" r="r" b="b"/>
            <a:pathLst>
              <a:path w="6868891" h="6879174">
                <a:moveTo>
                  <a:pt x="6868891" y="197279"/>
                </a:moveTo>
                <a:cubicBezTo>
                  <a:pt x="6865263" y="1808265"/>
                  <a:pt x="6858000" y="6879174"/>
                  <a:pt x="6858000" y="6879174"/>
                </a:cubicBezTo>
                <a:lnTo>
                  <a:pt x="0" y="6879174"/>
                </a:lnTo>
                <a:lnTo>
                  <a:pt x="0" y="0"/>
                </a:lnTo>
                <a:cubicBezTo>
                  <a:pt x="2329546" y="1257529"/>
                  <a:pt x="4524837" y="1741029"/>
                  <a:pt x="6868891" y="197279"/>
                </a:cubicBezTo>
                <a:close/>
              </a:path>
            </a:pathLst>
          </a:cu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180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24" name="文本框 23"/>
          <p:cNvSpPr txBox="1"/>
          <p:nvPr/>
        </p:nvSpPr>
        <p:spPr>
          <a:xfrm>
            <a:off x="6416393" y="2888205"/>
            <a:ext cx="1010213" cy="523220"/>
          </a:xfrm>
          <a:prstGeom prst="rect">
            <a:avLst/>
          </a:prstGeom>
          <a:solidFill>
            <a:schemeClr val="bg1">
              <a:alpha val="0"/>
            </a:schemeClr>
          </a:solidFill>
        </p:spPr>
        <p:txBody>
          <a:bodyPr wrap="none">
            <a:spAutoFit/>
          </a:bodyPr>
          <a:lstStyle>
            <a:lvl1pPr eaLnBrk="0" hangingPunct="0">
              <a:defRPr sz="2800" b="1">
                <a:solidFill>
                  <a:schemeClr val="accent1"/>
                </a:solidFill>
                <a:latin typeface="微软雅黑" panose="020B0503020204020204" pitchFamily="34" charset="-122"/>
                <a:ea typeface="微软雅黑" panose="020B0503020204020204" pitchFamily="34" charset="-122"/>
                <a:cs typeface="+mj-cs"/>
              </a:defRPr>
            </a:lvl1pPr>
            <a:lvl2pPr algn="r" eaLnBrk="0" hangingPunct="0">
              <a:defRPr sz="2000" b="1">
                <a:solidFill>
                  <a:srgbClr val="404040"/>
                </a:solidFill>
                <a:latin typeface="微软雅黑" panose="020B0503020204020204" pitchFamily="34" charset="-122"/>
                <a:ea typeface="微软雅黑" panose="020B0503020204020204" pitchFamily="34" charset="-122"/>
              </a:defRPr>
            </a:lvl2pPr>
            <a:lvl3pPr algn="r" eaLnBrk="0" hangingPunct="0">
              <a:defRPr sz="2000" b="1">
                <a:solidFill>
                  <a:srgbClr val="404040"/>
                </a:solidFill>
                <a:latin typeface="微软雅黑" panose="020B0503020204020204" pitchFamily="34" charset="-122"/>
                <a:ea typeface="微软雅黑" panose="020B0503020204020204" pitchFamily="34" charset="-122"/>
              </a:defRPr>
            </a:lvl3pPr>
            <a:lvl4pPr algn="r" eaLnBrk="0" hangingPunct="0">
              <a:defRPr sz="2000" b="1">
                <a:solidFill>
                  <a:srgbClr val="404040"/>
                </a:solidFill>
                <a:latin typeface="微软雅黑" panose="020B0503020204020204" pitchFamily="34" charset="-122"/>
                <a:ea typeface="微软雅黑" panose="020B0503020204020204" pitchFamily="34" charset="-122"/>
              </a:defRPr>
            </a:lvl4pPr>
            <a:lvl5pPr algn="r" eaLnBrk="0" hangingPunct="0">
              <a:defRPr sz="2000" b="1">
                <a:solidFill>
                  <a:srgbClr val="404040"/>
                </a:solidFill>
                <a:latin typeface="微软雅黑" panose="020B0503020204020204" pitchFamily="34" charset="-122"/>
                <a:ea typeface="微软雅黑" panose="020B0503020204020204" pitchFamily="34" charset="-122"/>
              </a:defRPr>
            </a:lvl5pPr>
            <a:lvl6pPr marL="457200" algn="r" fontAlgn="base">
              <a:spcBef>
                <a:spcPct val="0"/>
              </a:spcBef>
              <a:spcAft>
                <a:spcPct val="0"/>
              </a:spcAft>
              <a:defRPr>
                <a:latin typeface="Arial" panose="020B0604020202020204" pitchFamily="34" charset="0"/>
                <a:ea typeface="宋体" panose="02010600030101010101" pitchFamily="2" charset="-122"/>
              </a:defRPr>
            </a:lvl6pPr>
            <a:lvl7pPr marL="914400" algn="r" fontAlgn="base">
              <a:spcBef>
                <a:spcPct val="0"/>
              </a:spcBef>
              <a:spcAft>
                <a:spcPct val="0"/>
              </a:spcAft>
              <a:defRPr>
                <a:latin typeface="Arial" panose="020B0604020202020204" pitchFamily="34" charset="0"/>
                <a:ea typeface="宋体" panose="02010600030101010101" pitchFamily="2" charset="-122"/>
              </a:defRPr>
            </a:lvl7pPr>
            <a:lvl8pPr marL="1371600" algn="r" fontAlgn="base">
              <a:spcBef>
                <a:spcPct val="0"/>
              </a:spcBef>
              <a:spcAft>
                <a:spcPct val="0"/>
              </a:spcAft>
              <a:defRPr>
                <a:latin typeface="Arial" panose="020B0604020202020204" pitchFamily="34" charset="0"/>
                <a:ea typeface="宋体" panose="02010600030101010101" pitchFamily="2" charset="-122"/>
              </a:defRPr>
            </a:lvl8pPr>
            <a:lvl9pPr marL="1828800" algn="r" fontAlgn="base">
              <a:spcBef>
                <a:spcPct val="0"/>
              </a:spcBef>
              <a:spcAft>
                <a:spcPct val="0"/>
              </a:spcAft>
              <a:defRPr>
                <a:latin typeface="Arial" panose="020B0604020202020204" pitchFamily="34" charset="0"/>
                <a:ea typeface="宋体" panose="02010600030101010101" pitchFamily="2" charset="-122"/>
              </a:defRPr>
            </a:lvl9pPr>
          </a:lstStyle>
          <a:p>
            <a:r>
              <a:rPr lang="en-US" altLang="zh-CN" dirty="0">
                <a:sym typeface="微软雅黑" panose="020B0503020204020204" pitchFamily="34" charset="-122"/>
              </a:rPr>
              <a:t> </a:t>
            </a:r>
            <a:r>
              <a:rPr lang="zh-CN" altLang="en-US" dirty="0">
                <a:sym typeface="微软雅黑" panose="020B0503020204020204" pitchFamily="34" charset="-122"/>
              </a:rPr>
              <a:t>目录</a:t>
            </a:r>
            <a:endParaRPr lang="en-US" altLang="zh-CN" dirty="0">
              <a:sym typeface="微软雅黑" panose="020B0503020204020204" pitchFamily="34" charset="-122"/>
            </a:endParaRPr>
          </a:p>
        </p:txBody>
      </p:sp>
      <p:pic>
        <p:nvPicPr>
          <p:cNvPr id="6" name="图片 5"/>
          <p:cNvPicPr/>
          <p:nvPr/>
        </p:nvPicPr>
        <p:blipFill>
          <a:blip r:embed="rId4" cstate="print">
            <a:extLst>
              <a:ext uri="{28A0092B-C50C-407E-A947-70E740481C1C}">
                <a14:useLocalDpi xmlns:a14="http://schemas.microsoft.com/office/drawing/2010/main" val="0"/>
              </a:ext>
            </a:extLst>
          </a:blip>
          <a:stretch>
            <a:fillRect/>
          </a:stretch>
        </p:blipFill>
        <p:spPr>
          <a:xfrm>
            <a:off x="6223000" y="825500"/>
            <a:ext cx="1397000" cy="1397000"/>
          </a:xfrm>
          <a:prstGeom prst="rect">
            <a:avLst/>
          </a:prstGeom>
        </p:spPr>
      </p:pic>
      <p:sp>
        <p:nvSpPr>
          <p:cNvPr id="2" name="矩形 1">
            <a:extLst>
              <a:ext uri="{FF2B5EF4-FFF2-40B4-BE49-F238E27FC236}">
                <a16:creationId xmlns:a16="http://schemas.microsoft.com/office/drawing/2014/main" id="{53B94AFD-2F30-B624-E2F7-F9EECBD5940B}"/>
              </a:ext>
            </a:extLst>
          </p:cNvPr>
          <p:cNvSpPr/>
          <p:nvPr/>
        </p:nvSpPr>
        <p:spPr>
          <a:xfrm>
            <a:off x="4019246" y="4177020"/>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1</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3" name="矩形 2">
            <a:extLst>
              <a:ext uri="{FF2B5EF4-FFF2-40B4-BE49-F238E27FC236}">
                <a16:creationId xmlns:a16="http://schemas.microsoft.com/office/drawing/2014/main" id="{56C5EFA1-3CE8-3DE0-04EF-120E967B50FE}"/>
              </a:ext>
            </a:extLst>
          </p:cNvPr>
          <p:cNvSpPr/>
          <p:nvPr/>
        </p:nvSpPr>
        <p:spPr>
          <a:xfrm>
            <a:off x="4028996" y="4652684"/>
            <a:ext cx="316801" cy="316801"/>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2</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5" name="矩形 4">
            <a:extLst>
              <a:ext uri="{FF2B5EF4-FFF2-40B4-BE49-F238E27FC236}">
                <a16:creationId xmlns:a16="http://schemas.microsoft.com/office/drawing/2014/main" id="{1524E71A-864B-45DF-4AB5-7F74B3362D64}"/>
              </a:ext>
            </a:extLst>
          </p:cNvPr>
          <p:cNvSpPr/>
          <p:nvPr/>
        </p:nvSpPr>
        <p:spPr>
          <a:xfrm>
            <a:off x="4490426" y="4660966"/>
            <a:ext cx="2698175"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accent1"/>
                </a:solidFill>
                <a:latin typeface="微软雅黑" panose="020B0503020204020204" pitchFamily="34" charset="-122"/>
                <a:ea typeface="微软雅黑" panose="020B0503020204020204" pitchFamily="34" charset="-122"/>
                <a:sym typeface="微软雅黑" panose="020B0503020204020204" pitchFamily="34" charset="-122"/>
              </a:rPr>
              <a:t>基于交互式投票的地图匹配方法</a:t>
            </a:r>
          </a:p>
        </p:txBody>
      </p:sp>
      <p:sp>
        <p:nvSpPr>
          <p:cNvPr id="7" name="矩形 6">
            <a:extLst>
              <a:ext uri="{FF2B5EF4-FFF2-40B4-BE49-F238E27FC236}">
                <a16:creationId xmlns:a16="http://schemas.microsoft.com/office/drawing/2014/main" id="{36B74F09-C547-4C5D-9002-1104512A11CB}"/>
              </a:ext>
            </a:extLst>
          </p:cNvPr>
          <p:cNvSpPr/>
          <p:nvPr/>
        </p:nvSpPr>
        <p:spPr>
          <a:xfrm>
            <a:off x="4019246" y="5141084"/>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3</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8" name="矩形 7">
            <a:extLst>
              <a:ext uri="{FF2B5EF4-FFF2-40B4-BE49-F238E27FC236}">
                <a16:creationId xmlns:a16="http://schemas.microsoft.com/office/drawing/2014/main" id="{6E11A57D-0879-8E0C-4679-F7FA8FAF7889}"/>
              </a:ext>
            </a:extLst>
          </p:cNvPr>
          <p:cNvSpPr/>
          <p:nvPr/>
        </p:nvSpPr>
        <p:spPr>
          <a:xfrm>
            <a:off x="4470926" y="5150108"/>
            <a:ext cx="431400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基于贝叶斯时空图自编码器的道路行驶时间预测模型</a:t>
            </a:r>
          </a:p>
        </p:txBody>
      </p:sp>
      <p:sp>
        <p:nvSpPr>
          <p:cNvPr id="9" name="矩形 8">
            <a:extLst>
              <a:ext uri="{FF2B5EF4-FFF2-40B4-BE49-F238E27FC236}">
                <a16:creationId xmlns:a16="http://schemas.microsoft.com/office/drawing/2014/main" id="{6DBF439B-E0CA-F76A-B184-9601D38EE285}"/>
              </a:ext>
            </a:extLst>
          </p:cNvPr>
          <p:cNvSpPr/>
          <p:nvPr/>
        </p:nvSpPr>
        <p:spPr>
          <a:xfrm>
            <a:off x="4019246" y="5636096"/>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4</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0" name="矩形 9">
            <a:extLst>
              <a:ext uri="{FF2B5EF4-FFF2-40B4-BE49-F238E27FC236}">
                <a16:creationId xmlns:a16="http://schemas.microsoft.com/office/drawing/2014/main" id="{F9304678-768F-9985-6F3C-0B62DCCC696D}"/>
              </a:ext>
            </a:extLst>
          </p:cNvPr>
          <p:cNvSpPr/>
          <p:nvPr/>
        </p:nvSpPr>
        <p:spPr>
          <a:xfrm>
            <a:off x="4476566" y="5645120"/>
            <a:ext cx="1800493"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原型系统设计与实现</a:t>
            </a:r>
          </a:p>
        </p:txBody>
      </p:sp>
      <p:sp>
        <p:nvSpPr>
          <p:cNvPr id="11" name="矩形 10">
            <a:extLst>
              <a:ext uri="{FF2B5EF4-FFF2-40B4-BE49-F238E27FC236}">
                <a16:creationId xmlns:a16="http://schemas.microsoft.com/office/drawing/2014/main" id="{EFDC1553-B36E-4D4E-E5D3-43AD48284DBF}"/>
              </a:ext>
            </a:extLst>
          </p:cNvPr>
          <p:cNvSpPr/>
          <p:nvPr/>
        </p:nvSpPr>
        <p:spPr>
          <a:xfrm>
            <a:off x="4019241" y="6105148"/>
            <a:ext cx="316801" cy="316801"/>
          </a:xfrm>
          <a:prstGeom prst="rect">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latin typeface="微软雅黑" panose="020B0503020204020204" pitchFamily="34" charset="-122"/>
                <a:ea typeface="微软雅黑" panose="020B0503020204020204" pitchFamily="34" charset="-122"/>
                <a:sym typeface="微软雅黑" panose="020B0503020204020204" pitchFamily="34" charset="-122"/>
              </a:rPr>
              <a:t>5</a:t>
            </a:r>
            <a:endParaRPr lang="zh-CN" altLang="en-US" sz="1400" b="1" dirty="0">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12" name="矩形 11">
            <a:extLst>
              <a:ext uri="{FF2B5EF4-FFF2-40B4-BE49-F238E27FC236}">
                <a16:creationId xmlns:a16="http://schemas.microsoft.com/office/drawing/2014/main" id="{BA9B98D5-CA9B-A9A1-BAA3-C6865C019AE4}"/>
              </a:ext>
            </a:extLst>
          </p:cNvPr>
          <p:cNvSpPr/>
          <p:nvPr/>
        </p:nvSpPr>
        <p:spPr>
          <a:xfrm>
            <a:off x="4476566" y="6118685"/>
            <a:ext cx="1082348"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总结与展望</a:t>
            </a:r>
          </a:p>
        </p:txBody>
      </p:sp>
      <p:sp>
        <p:nvSpPr>
          <p:cNvPr id="13" name="矩形 12">
            <a:extLst>
              <a:ext uri="{FF2B5EF4-FFF2-40B4-BE49-F238E27FC236}">
                <a16:creationId xmlns:a16="http://schemas.microsoft.com/office/drawing/2014/main" id="{8F75BDA6-2002-A583-9DC6-41AEA04896B3}"/>
              </a:ext>
            </a:extLst>
          </p:cNvPr>
          <p:cNvSpPr/>
          <p:nvPr/>
        </p:nvSpPr>
        <p:spPr>
          <a:xfrm>
            <a:off x="4480676" y="4181531"/>
            <a:ext cx="902811" cy="30777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spAutoFit/>
          </a:bodyPr>
          <a:lstStyle/>
          <a:p>
            <a:r>
              <a:rPr lang="zh-CN" altLang="en-US" sz="1400" b="1" dirty="0">
                <a:solidFill>
                  <a:schemeClr val="tx1">
                    <a:lumMod val="50000"/>
                    <a:lumOff val="50000"/>
                  </a:schemeClr>
                </a:solidFill>
                <a:latin typeface="微软雅黑" panose="020B0503020204020204" pitchFamily="34" charset="-122"/>
                <a:ea typeface="微软雅黑" panose="020B0503020204020204" pitchFamily="34" charset="-122"/>
                <a:sym typeface="微软雅黑" panose="020B0503020204020204" pitchFamily="34" charset="-122"/>
              </a:rPr>
              <a:t>研究动机</a:t>
            </a:r>
          </a:p>
        </p:txBody>
      </p:sp>
    </p:spTree>
    <p:extLst>
      <p:ext uri="{BB962C8B-B14F-4D97-AF65-F5344CB8AC3E}">
        <p14:creationId xmlns:p14="http://schemas.microsoft.com/office/powerpoint/2010/main" val="12285845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sym typeface="微软雅黑" panose="020B0503020204020204" pitchFamily="34" charset="-122"/>
            </a:endParaRPr>
          </a:p>
        </p:txBody>
      </p:sp>
      <p:sp>
        <p:nvSpPr>
          <p:cNvPr id="8" name="Rectangle 67">
            <a:extLst>
              <a:ext uri="{FF2B5EF4-FFF2-40B4-BE49-F238E27FC236}">
                <a16:creationId xmlns:a16="http://schemas.microsoft.com/office/drawing/2014/main" id="{4C51619D-0C57-BD4A-7292-70F7BC5F264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弧形 2">
            <a:extLst>
              <a:ext uri="{FF2B5EF4-FFF2-40B4-BE49-F238E27FC236}">
                <a16:creationId xmlns:a16="http://schemas.microsoft.com/office/drawing/2014/main" id="{406BC0FB-CF4B-850F-7406-D03BD9ED2FA7}"/>
              </a:ext>
            </a:extLst>
          </p:cNvPr>
          <p:cNvSpPr/>
          <p:nvPr/>
        </p:nvSpPr>
        <p:spPr>
          <a:xfrm rot="8100000">
            <a:off x="143613" y="123753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4" name="椭圆 3">
            <a:extLst>
              <a:ext uri="{FF2B5EF4-FFF2-40B4-BE49-F238E27FC236}">
                <a16:creationId xmlns:a16="http://schemas.microsoft.com/office/drawing/2014/main" id="{00CDBBF2-C241-9934-666B-5988A202F8DE}"/>
              </a:ext>
            </a:extLst>
          </p:cNvPr>
          <p:cNvSpPr/>
          <p:nvPr/>
        </p:nvSpPr>
        <p:spPr>
          <a:xfrm>
            <a:off x="346753" y="1519048"/>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1</a:t>
            </a:r>
            <a:endParaRPr lang="zh-CN" altLang="en-US" sz="2400" dirty="0">
              <a:latin typeface="Agency FB" panose="020B0503020202020204" pitchFamily="34" charset="0"/>
            </a:endParaRPr>
          </a:p>
        </p:txBody>
      </p:sp>
      <p:cxnSp>
        <p:nvCxnSpPr>
          <p:cNvPr id="11" name="直接箭头连接符 10">
            <a:extLst>
              <a:ext uri="{FF2B5EF4-FFF2-40B4-BE49-F238E27FC236}">
                <a16:creationId xmlns:a16="http://schemas.microsoft.com/office/drawing/2014/main" id="{1D7ED895-6C9A-C1C1-991A-63DA0611E934}"/>
              </a:ext>
            </a:extLst>
          </p:cNvPr>
          <p:cNvCxnSpPr>
            <a:cxnSpLocks/>
          </p:cNvCxnSpPr>
          <p:nvPr/>
        </p:nvCxnSpPr>
        <p:spPr>
          <a:xfrm>
            <a:off x="1488980" y="2586072"/>
            <a:ext cx="747490" cy="125512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弧形 11">
            <a:extLst>
              <a:ext uri="{FF2B5EF4-FFF2-40B4-BE49-F238E27FC236}">
                <a16:creationId xmlns:a16="http://schemas.microsoft.com/office/drawing/2014/main" id="{F2ECE823-00E5-CF50-5C40-1E0992840F5A}"/>
              </a:ext>
            </a:extLst>
          </p:cNvPr>
          <p:cNvSpPr/>
          <p:nvPr/>
        </p:nvSpPr>
        <p:spPr>
          <a:xfrm rot="8100000">
            <a:off x="3584024" y="1105960"/>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a:p>
        </p:txBody>
      </p:sp>
      <p:sp>
        <p:nvSpPr>
          <p:cNvPr id="13" name="椭圆 12">
            <a:extLst>
              <a:ext uri="{FF2B5EF4-FFF2-40B4-BE49-F238E27FC236}">
                <a16:creationId xmlns:a16="http://schemas.microsoft.com/office/drawing/2014/main" id="{11D9C346-8A78-0B94-4BC9-DCCEDC5B2D4D}"/>
              </a:ext>
            </a:extLst>
          </p:cNvPr>
          <p:cNvSpPr/>
          <p:nvPr/>
        </p:nvSpPr>
        <p:spPr>
          <a:xfrm>
            <a:off x="3787165" y="136986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3</a:t>
            </a:r>
            <a:endParaRPr lang="zh-CN" altLang="en-US" sz="2400" dirty="0">
              <a:latin typeface="Agency FB" panose="020B0503020202020204" pitchFamily="34" charset="0"/>
            </a:endParaRPr>
          </a:p>
        </p:txBody>
      </p:sp>
      <p:sp>
        <p:nvSpPr>
          <p:cNvPr id="14" name="椭圆 13">
            <a:extLst>
              <a:ext uri="{FF2B5EF4-FFF2-40B4-BE49-F238E27FC236}">
                <a16:creationId xmlns:a16="http://schemas.microsoft.com/office/drawing/2014/main" id="{119B24D4-740E-386F-2283-5E0D4CBAB491}"/>
              </a:ext>
            </a:extLst>
          </p:cNvPr>
          <p:cNvSpPr/>
          <p:nvPr/>
        </p:nvSpPr>
        <p:spPr>
          <a:xfrm>
            <a:off x="2070481" y="3696876"/>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2</a:t>
            </a:r>
            <a:endParaRPr lang="zh-CN" altLang="en-US" sz="2400" dirty="0">
              <a:latin typeface="Agency FB" panose="020B0503020202020204" pitchFamily="34" charset="0"/>
            </a:endParaRPr>
          </a:p>
        </p:txBody>
      </p:sp>
      <p:sp>
        <p:nvSpPr>
          <p:cNvPr id="15" name="椭圆 14">
            <a:extLst>
              <a:ext uri="{FF2B5EF4-FFF2-40B4-BE49-F238E27FC236}">
                <a16:creationId xmlns:a16="http://schemas.microsoft.com/office/drawing/2014/main" id="{9445861E-22FB-1392-E5B8-523AE36368C8}"/>
              </a:ext>
            </a:extLst>
          </p:cNvPr>
          <p:cNvSpPr/>
          <p:nvPr/>
        </p:nvSpPr>
        <p:spPr>
          <a:xfrm>
            <a:off x="5370852" y="372092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4</a:t>
            </a:r>
            <a:endParaRPr lang="zh-CN" altLang="en-US" sz="2400" dirty="0">
              <a:latin typeface="Agency FB" panose="020B0503020202020204" pitchFamily="34" charset="0"/>
            </a:endParaRPr>
          </a:p>
        </p:txBody>
      </p:sp>
      <p:cxnSp>
        <p:nvCxnSpPr>
          <p:cNvPr id="16" name="直接箭头连接符 15">
            <a:extLst>
              <a:ext uri="{FF2B5EF4-FFF2-40B4-BE49-F238E27FC236}">
                <a16:creationId xmlns:a16="http://schemas.microsoft.com/office/drawing/2014/main" id="{11A5F64E-6B97-781E-5BA9-351855C1E420}"/>
              </a:ext>
            </a:extLst>
          </p:cNvPr>
          <p:cNvCxnSpPr>
            <a:cxnSpLocks/>
            <a:stCxn id="12" idx="0"/>
            <a:endCxn id="15" idx="1"/>
          </p:cNvCxnSpPr>
          <p:nvPr/>
        </p:nvCxnSpPr>
        <p:spPr>
          <a:xfrm>
            <a:off x="4933405" y="2455341"/>
            <a:ext cx="609466" cy="1437601"/>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a:extLst>
              <a:ext uri="{FF2B5EF4-FFF2-40B4-BE49-F238E27FC236}">
                <a16:creationId xmlns:a16="http://schemas.microsoft.com/office/drawing/2014/main" id="{545C3427-BDDF-F38E-2A52-A6CE53949F02}"/>
              </a:ext>
            </a:extLst>
          </p:cNvPr>
          <p:cNvCxnSpPr>
            <a:cxnSpLocks/>
            <a:endCxn id="12" idx="2"/>
          </p:cNvCxnSpPr>
          <p:nvPr/>
        </p:nvCxnSpPr>
        <p:spPr>
          <a:xfrm flipV="1">
            <a:off x="3117091" y="2455341"/>
            <a:ext cx="698450" cy="1369918"/>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21" name="TextBox 28">
            <a:extLst>
              <a:ext uri="{FF2B5EF4-FFF2-40B4-BE49-F238E27FC236}">
                <a16:creationId xmlns:a16="http://schemas.microsoft.com/office/drawing/2014/main" id="{3D44A6E0-3214-78B3-BE60-EAF6F9351897}"/>
              </a:ext>
            </a:extLst>
          </p:cNvPr>
          <p:cNvSpPr txBox="1"/>
          <p:nvPr/>
        </p:nvSpPr>
        <p:spPr>
          <a:xfrm>
            <a:off x="1679939" y="1352803"/>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endParaRPr lang="zh-CN" altLang="en-US" sz="1800" b="1" dirty="0">
              <a:solidFill>
                <a:srgbClr val="313D51"/>
              </a:solidFill>
              <a:latin typeface="思源黑体" panose="020B0500000000000000" pitchFamily="34" charset="-122"/>
              <a:ea typeface="思源黑体" panose="020B0500000000000000" pitchFamily="34" charset="-122"/>
            </a:endParaRPr>
          </a:p>
        </p:txBody>
      </p:sp>
      <p:sp>
        <p:nvSpPr>
          <p:cNvPr id="22" name="TextBox 29">
            <a:extLst>
              <a:ext uri="{FF2B5EF4-FFF2-40B4-BE49-F238E27FC236}">
                <a16:creationId xmlns:a16="http://schemas.microsoft.com/office/drawing/2014/main" id="{06704E44-A64F-BB9B-A445-06A4D17AF2A1}"/>
              </a:ext>
            </a:extLst>
          </p:cNvPr>
          <p:cNvSpPr txBox="1"/>
          <p:nvPr/>
        </p:nvSpPr>
        <p:spPr>
          <a:xfrm>
            <a:off x="1710557" y="1714948"/>
            <a:ext cx="1908943" cy="1310808"/>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删除车辆停止时以及位置偏差过大的的采样点</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使用卡尔曼滤波矫正数据</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latin typeface="思源黑体" panose="020B0500000000000000" pitchFamily="34" charset="-122"/>
                <a:ea typeface="思源黑体" panose="020B0500000000000000" pitchFamily="34" charset="-122"/>
              </a:rPr>
              <a:t>合并节点简化路网</a:t>
            </a: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a:p>
            <a:pPr marL="171450" indent="-171450" algn="l">
              <a:lnSpc>
                <a:spcPct val="120000"/>
              </a:lnSpc>
              <a:buFont typeface="Wingdings" panose="05000000000000000000" pitchFamily="2" charset="2"/>
              <a:buChar char="n"/>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23" name="TextBox 28">
            <a:extLst>
              <a:ext uri="{FF2B5EF4-FFF2-40B4-BE49-F238E27FC236}">
                <a16:creationId xmlns:a16="http://schemas.microsoft.com/office/drawing/2014/main" id="{8A270DCF-BFBA-C0DF-EE7E-26C4BDE36586}"/>
              </a:ext>
            </a:extLst>
          </p:cNvPr>
          <p:cNvSpPr txBox="1"/>
          <p:nvPr/>
        </p:nvSpPr>
        <p:spPr>
          <a:xfrm>
            <a:off x="7319955" y="269366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交互式投票</a:t>
            </a:r>
          </a:p>
        </p:txBody>
      </p:sp>
      <p:sp>
        <p:nvSpPr>
          <p:cNvPr id="24" name="TextBox 29">
            <a:extLst>
              <a:ext uri="{FF2B5EF4-FFF2-40B4-BE49-F238E27FC236}">
                <a16:creationId xmlns:a16="http://schemas.microsoft.com/office/drawing/2014/main" id="{F38EABBE-B461-FFA6-A690-415226DF490F}"/>
              </a:ext>
            </a:extLst>
          </p:cNvPr>
          <p:cNvSpPr txBox="1"/>
          <p:nvPr/>
        </p:nvSpPr>
        <p:spPr>
          <a:xfrm>
            <a:off x="7358056" y="3113721"/>
            <a:ext cx="1519244" cy="646011"/>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寻找局部最优路径</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侯选边投票</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计算最终匹配路径</a:t>
            </a:r>
            <a:endParaRPr lang="en-US" altLang="zh-CN" sz="1200" dirty="0">
              <a:solidFill>
                <a:schemeClr val="tx1">
                  <a:lumMod val="65000"/>
                  <a:lumOff val="35000"/>
                </a:schemeClr>
              </a:solidFill>
              <a:ea typeface="思源黑体" panose="020B0500000000000000" pitchFamily="34" charset="-122"/>
            </a:endParaRPr>
          </a:p>
        </p:txBody>
      </p:sp>
      <p:sp>
        <p:nvSpPr>
          <p:cNvPr id="27" name="TextBox 28">
            <a:extLst>
              <a:ext uri="{FF2B5EF4-FFF2-40B4-BE49-F238E27FC236}">
                <a16:creationId xmlns:a16="http://schemas.microsoft.com/office/drawing/2014/main" id="{5BE5898A-984A-F59D-D5BD-03B815FC914C}"/>
              </a:ext>
            </a:extLst>
          </p:cNvPr>
          <p:cNvSpPr txBox="1"/>
          <p:nvPr/>
        </p:nvSpPr>
        <p:spPr>
          <a:xfrm>
            <a:off x="2192355" y="4914669"/>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候选点搜索</a:t>
            </a:r>
          </a:p>
        </p:txBody>
      </p:sp>
      <p:sp>
        <p:nvSpPr>
          <p:cNvPr id="28" name="TextBox 29">
            <a:extLst>
              <a:ext uri="{FF2B5EF4-FFF2-40B4-BE49-F238E27FC236}">
                <a16:creationId xmlns:a16="http://schemas.microsoft.com/office/drawing/2014/main" id="{CE21051E-E27B-A71A-2B65-A3AD5F783D0A}"/>
              </a:ext>
            </a:extLst>
          </p:cNvPr>
          <p:cNvSpPr txBox="1"/>
          <p:nvPr/>
        </p:nvSpPr>
        <p:spPr>
          <a:xfrm>
            <a:off x="2166724" y="529185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构建三维</a:t>
            </a:r>
            <a:r>
              <a:rPr lang="en-US" altLang="zh-CN" sz="1200" dirty="0">
                <a:solidFill>
                  <a:schemeClr val="tx1">
                    <a:lumMod val="65000"/>
                    <a:lumOff val="35000"/>
                  </a:schemeClr>
                </a:solidFill>
                <a:ea typeface="思源黑体" panose="020B0500000000000000" pitchFamily="34" charset="-122"/>
              </a:rPr>
              <a:t>KD</a:t>
            </a:r>
            <a:r>
              <a:rPr lang="zh-CN" altLang="en-US" sz="1200" dirty="0">
                <a:solidFill>
                  <a:schemeClr val="tx1">
                    <a:lumMod val="65000"/>
                    <a:lumOff val="35000"/>
                  </a:schemeClr>
                </a:solidFill>
                <a:ea typeface="思源黑体" panose="020B0500000000000000" pitchFamily="34" charset="-122"/>
              </a:rPr>
              <a:t>树</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en-US" altLang="zh-CN" sz="1200" dirty="0">
                <a:solidFill>
                  <a:schemeClr val="tx1">
                    <a:lumMod val="65000"/>
                    <a:lumOff val="35000"/>
                  </a:schemeClr>
                </a:solidFill>
                <a:ea typeface="思源黑体" panose="020B0500000000000000" pitchFamily="34" charset="-122"/>
              </a:rPr>
              <a:t>KNN</a:t>
            </a:r>
            <a:r>
              <a:rPr lang="zh-CN" altLang="en-US" sz="1200" dirty="0">
                <a:solidFill>
                  <a:schemeClr val="tx1">
                    <a:lumMod val="65000"/>
                    <a:lumOff val="35000"/>
                  </a:schemeClr>
                </a:solidFill>
                <a:ea typeface="思源黑体" panose="020B0500000000000000" pitchFamily="34" charset="-122"/>
              </a:rPr>
              <a:t>全局查询候选路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墨卡托投影计算候选点</a:t>
            </a:r>
            <a:endParaRPr lang="en-US" altLang="zh-CN" sz="1200" dirty="0">
              <a:solidFill>
                <a:schemeClr val="tx1">
                  <a:lumMod val="65000"/>
                  <a:lumOff val="35000"/>
                </a:schemeClr>
              </a:solidFill>
              <a:ea typeface="思源黑体" panose="020B0500000000000000" pitchFamily="34" charset="-122"/>
            </a:endParaRPr>
          </a:p>
          <a:p>
            <a:pPr>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35" name="椭圆 34">
            <a:extLst>
              <a:ext uri="{FF2B5EF4-FFF2-40B4-BE49-F238E27FC236}">
                <a16:creationId xmlns:a16="http://schemas.microsoft.com/office/drawing/2014/main" id="{97F964FE-6C6F-2E02-03DC-7B0FFC574766}"/>
              </a:ext>
            </a:extLst>
          </p:cNvPr>
          <p:cNvSpPr/>
          <p:nvPr/>
        </p:nvSpPr>
        <p:spPr>
          <a:xfrm>
            <a:off x="7152761" y="1340353"/>
            <a:ext cx="1174618" cy="1174618"/>
          </a:xfrm>
          <a:prstGeom prst="ellipse">
            <a:avLst/>
          </a:prstGeom>
          <a:solidFill>
            <a:srgbClr val="244C89"/>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r>
              <a:rPr lang="en-US" altLang="zh-CN" sz="2400" dirty="0">
                <a:latin typeface="Agency FB" panose="020B0503020202020204" pitchFamily="34" charset="0"/>
              </a:rPr>
              <a:t>Step 05</a:t>
            </a:r>
            <a:endParaRPr lang="zh-CN" altLang="en-US" sz="2400" dirty="0">
              <a:latin typeface="Agency FB" panose="020B0503020202020204" pitchFamily="34" charset="0"/>
            </a:endParaRPr>
          </a:p>
        </p:txBody>
      </p:sp>
      <p:sp>
        <p:nvSpPr>
          <p:cNvPr id="36" name="弧形 35">
            <a:extLst>
              <a:ext uri="{FF2B5EF4-FFF2-40B4-BE49-F238E27FC236}">
                <a16:creationId xmlns:a16="http://schemas.microsoft.com/office/drawing/2014/main" id="{EC7073AE-DFEE-F904-6B81-2CEC66C032C3}"/>
              </a:ext>
            </a:extLst>
          </p:cNvPr>
          <p:cNvSpPr/>
          <p:nvPr/>
        </p:nvSpPr>
        <p:spPr>
          <a:xfrm rot="8100000">
            <a:off x="6937616" y="1060684"/>
            <a:ext cx="1580898" cy="1580898"/>
          </a:xfrm>
          <a:prstGeom prst="arc">
            <a:avLst/>
          </a:prstGeom>
          <a:noFill/>
          <a:ln w="19050">
            <a:solidFill>
              <a:schemeClr val="tx1">
                <a:lumMod val="65000"/>
                <a:lumOff val="35000"/>
              </a:schemeClr>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pPr>
            <a:endParaRPr lang="zh-CN" altLang="en-US" dirty="0"/>
          </a:p>
        </p:txBody>
      </p:sp>
      <p:cxnSp>
        <p:nvCxnSpPr>
          <p:cNvPr id="37" name="直接箭头连接符 36">
            <a:extLst>
              <a:ext uri="{FF2B5EF4-FFF2-40B4-BE49-F238E27FC236}">
                <a16:creationId xmlns:a16="http://schemas.microsoft.com/office/drawing/2014/main" id="{CD227AEF-32E2-E340-3789-FBFD0DE5650E}"/>
              </a:ext>
            </a:extLst>
          </p:cNvPr>
          <p:cNvCxnSpPr>
            <a:cxnSpLocks/>
            <a:stCxn id="15" idx="7"/>
            <a:endCxn id="36" idx="2"/>
          </p:cNvCxnSpPr>
          <p:nvPr/>
        </p:nvCxnSpPr>
        <p:spPr>
          <a:xfrm flipV="1">
            <a:off x="6373451" y="2410065"/>
            <a:ext cx="795682" cy="1482877"/>
          </a:xfrm>
          <a:prstGeom prst="straightConnector1">
            <a:avLst/>
          </a:prstGeom>
          <a:ln w="19050">
            <a:solidFill>
              <a:schemeClr val="tx1">
                <a:lumMod val="65000"/>
                <a:lumOff val="3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45" name="TextBox 28">
            <a:extLst>
              <a:ext uri="{FF2B5EF4-FFF2-40B4-BE49-F238E27FC236}">
                <a16:creationId xmlns:a16="http://schemas.microsoft.com/office/drawing/2014/main" id="{E6D7BF7E-EF30-F0A1-E87D-9B0D41584144}"/>
              </a:ext>
            </a:extLst>
          </p:cNvPr>
          <p:cNvSpPr txBox="1"/>
          <p:nvPr/>
        </p:nvSpPr>
        <p:spPr>
          <a:xfrm>
            <a:off x="4970578" y="1419336"/>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位置上下文分析</a:t>
            </a:r>
          </a:p>
        </p:txBody>
      </p:sp>
      <p:sp>
        <p:nvSpPr>
          <p:cNvPr id="46" name="TextBox 29">
            <a:extLst>
              <a:ext uri="{FF2B5EF4-FFF2-40B4-BE49-F238E27FC236}">
                <a16:creationId xmlns:a16="http://schemas.microsoft.com/office/drawing/2014/main" id="{38CEE7B5-A18B-536A-BE4E-58673A493DA7}"/>
              </a:ext>
            </a:extLst>
          </p:cNvPr>
          <p:cNvSpPr txBox="1"/>
          <p:nvPr/>
        </p:nvSpPr>
        <p:spPr>
          <a:xfrm>
            <a:off x="5040043" y="1783873"/>
            <a:ext cx="1908943"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时空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道路一致性分析</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约束条件分析</a:t>
            </a:r>
            <a:endParaRPr lang="en-US" altLang="zh-CN" sz="1200" dirty="0">
              <a:solidFill>
                <a:schemeClr val="tx1">
                  <a:lumMod val="65000"/>
                  <a:lumOff val="35000"/>
                </a:schemeClr>
              </a:solidFill>
              <a:ea typeface="思源黑体" panose="020B0500000000000000" pitchFamily="34" charset="-122"/>
            </a:endParaRPr>
          </a:p>
          <a:p>
            <a:pPr algn="l">
              <a:lnSpc>
                <a:spcPct val="120000"/>
              </a:lnSpc>
            </a:pPr>
            <a:endParaRPr lang="en-US" altLang="zh-CN" sz="1200" dirty="0">
              <a:solidFill>
                <a:schemeClr val="tx1">
                  <a:lumMod val="65000"/>
                  <a:lumOff val="35000"/>
                </a:schemeClr>
              </a:solidFill>
              <a:latin typeface="思源黑体" panose="020B0500000000000000" pitchFamily="34" charset="-122"/>
              <a:ea typeface="思源黑体" panose="020B0500000000000000" pitchFamily="34" charset="-122"/>
            </a:endParaRPr>
          </a:p>
        </p:txBody>
      </p:sp>
      <p:sp>
        <p:nvSpPr>
          <p:cNvPr id="48" name="TextBox 28">
            <a:extLst>
              <a:ext uri="{FF2B5EF4-FFF2-40B4-BE49-F238E27FC236}">
                <a16:creationId xmlns:a16="http://schemas.microsoft.com/office/drawing/2014/main" id="{3F3FA831-5AB4-7968-CE9E-8EE09AADB25B}"/>
              </a:ext>
            </a:extLst>
          </p:cNvPr>
          <p:cNvSpPr txBox="1"/>
          <p:nvPr/>
        </p:nvSpPr>
        <p:spPr>
          <a:xfrm>
            <a:off x="5459218" y="4955828"/>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20000"/>
              </a:lnSpc>
            </a:pPr>
            <a:r>
              <a:rPr lang="zh-CN" altLang="en-US" sz="1800" b="1" dirty="0">
                <a:solidFill>
                  <a:srgbClr val="313D51"/>
                </a:solidFill>
                <a:latin typeface="思源黑体" panose="020B0500000000000000" pitchFamily="34" charset="-122"/>
                <a:ea typeface="思源黑体" panose="020B0500000000000000" pitchFamily="34" charset="-122"/>
              </a:rPr>
              <a:t>相互影响建模</a:t>
            </a:r>
          </a:p>
        </p:txBody>
      </p:sp>
      <p:sp>
        <p:nvSpPr>
          <p:cNvPr id="49" name="TextBox 29">
            <a:extLst>
              <a:ext uri="{FF2B5EF4-FFF2-40B4-BE49-F238E27FC236}">
                <a16:creationId xmlns:a16="http://schemas.microsoft.com/office/drawing/2014/main" id="{21F38783-0636-500B-7DB8-913367AA1FAE}"/>
              </a:ext>
            </a:extLst>
          </p:cNvPr>
          <p:cNvSpPr txBox="1"/>
          <p:nvPr/>
        </p:nvSpPr>
        <p:spPr>
          <a:xfrm>
            <a:off x="5492337" y="5341900"/>
            <a:ext cx="1900734" cy="867610"/>
          </a:xfrm>
          <a:prstGeom prst="rect">
            <a:avLst/>
          </a:prstGeom>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静态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影响建模</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加权评分矩阵</a:t>
            </a:r>
            <a:endParaRPr lang="en-US" altLang="zh-CN" sz="1200" dirty="0">
              <a:solidFill>
                <a:schemeClr val="tx1">
                  <a:lumMod val="65000"/>
                  <a:lumOff val="35000"/>
                </a:schemeClr>
              </a:solidFill>
              <a:ea typeface="思源黑体" panose="020B0500000000000000" pitchFamily="34" charset="-122"/>
            </a:endParaRPr>
          </a:p>
          <a:p>
            <a:pPr marL="171450" indent="-171450">
              <a:lnSpc>
                <a:spcPct val="120000"/>
              </a:lnSpc>
              <a:buFont typeface="Wingdings" panose="05000000000000000000" pitchFamily="2" charset="2"/>
              <a:buChar char="n"/>
            </a:pPr>
            <a:r>
              <a:rPr lang="zh-CN" altLang="en-US" sz="1200" dirty="0">
                <a:solidFill>
                  <a:schemeClr val="tx1">
                    <a:lumMod val="65000"/>
                    <a:lumOff val="35000"/>
                  </a:schemeClr>
                </a:solidFill>
                <a:ea typeface="思源黑体" panose="020B0500000000000000" pitchFamily="34" charset="-122"/>
              </a:rPr>
              <a:t>生成候选图</a:t>
            </a:r>
            <a:endParaRPr lang="en-US" altLang="zh-CN" sz="1200" dirty="0">
              <a:solidFill>
                <a:schemeClr val="tx1">
                  <a:lumMod val="65000"/>
                  <a:lumOff val="35000"/>
                </a:schemeClr>
              </a:solidFill>
              <a:ea typeface="思源黑体" panose="020B0500000000000000" pitchFamily="34" charset="-122"/>
            </a:endParaRPr>
          </a:p>
        </p:txBody>
      </p:sp>
    </p:spTree>
    <p:extLst>
      <p:ext uri="{BB962C8B-B14F-4D97-AF65-F5344CB8AC3E}">
        <p14:creationId xmlns:p14="http://schemas.microsoft.com/office/powerpoint/2010/main" val="2877565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 name="矩形 43">
            <a:extLst>
              <a:ext uri="{FF2B5EF4-FFF2-40B4-BE49-F238E27FC236}">
                <a16:creationId xmlns:a16="http://schemas.microsoft.com/office/drawing/2014/main" id="{C9FCF05C-94B4-DD53-C36B-DAE0507087A6}"/>
              </a:ext>
            </a:extLst>
          </p:cNvPr>
          <p:cNvSpPr/>
          <p:nvPr/>
        </p:nvSpPr>
        <p:spPr>
          <a:xfrm>
            <a:off x="4567615"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40" name="矩形 39">
            <a:extLst>
              <a:ext uri="{FF2B5EF4-FFF2-40B4-BE49-F238E27FC236}">
                <a16:creationId xmlns:a16="http://schemas.microsoft.com/office/drawing/2014/main" id="{7B0F9BB1-1469-3CAC-048D-31DD1D70B132}"/>
              </a:ext>
            </a:extLst>
          </p:cNvPr>
          <p:cNvSpPr/>
          <p:nvPr/>
        </p:nvSpPr>
        <p:spPr>
          <a:xfrm>
            <a:off x="548139" y="1691639"/>
            <a:ext cx="3696850" cy="4278625"/>
          </a:xfrm>
          <a:prstGeom prst="rect">
            <a:avLst/>
          </a:prstGeom>
          <a:solidFill>
            <a:schemeClr val="bg1"/>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w="9525">
                <a:solidFill>
                  <a:schemeClr val="tx1"/>
                </a:solidFill>
              </a:ln>
              <a:solidFill>
                <a:srgbClr val="005CA2"/>
              </a:solidFill>
            </a:endParaRPr>
          </a:p>
        </p:txBody>
      </p:sp>
      <p:sp>
        <p:nvSpPr>
          <p:cNvPr id="2" name="标题 1">
            <a:extLst>
              <a:ext uri="{FF2B5EF4-FFF2-40B4-BE49-F238E27FC236}">
                <a16:creationId xmlns:a16="http://schemas.microsoft.com/office/drawing/2014/main" id="{B3805201-A590-9AE5-32CC-B95764874AB2}"/>
              </a:ext>
            </a:extLst>
          </p:cNvPr>
          <p:cNvSpPr>
            <a:spLocks noGrp="1"/>
          </p:cNvSpPr>
          <p:nvPr>
            <p:ph type="title"/>
          </p:nvPr>
        </p:nvSpPr>
        <p:spPr/>
        <p:txBody>
          <a:bodyPr/>
          <a:lstStyle/>
          <a:p>
            <a:r>
              <a:rPr lang="en-US" altLang="zh-CN" dirty="0">
                <a:sym typeface="微软雅黑" panose="020B0503020204020204" pitchFamily="34" charset="-122"/>
              </a:rPr>
              <a:t>2.1 </a:t>
            </a:r>
            <a:r>
              <a:rPr lang="zh-CN" altLang="en-US" dirty="0">
                <a:sym typeface="微软雅黑" panose="020B0503020204020204" pitchFamily="34" charset="-122"/>
              </a:rPr>
              <a:t>基于交互式投票的地图匹配方法</a:t>
            </a:r>
            <a:br>
              <a:rPr lang="zh-CN" altLang="en-US" dirty="0">
                <a:sym typeface="微软雅黑" panose="020B0503020204020204" pitchFamily="34" charset="-122"/>
              </a:rPr>
            </a:br>
            <a:endParaRPr lang="zh-CN" altLang="en-US" dirty="0"/>
          </a:p>
        </p:txBody>
      </p:sp>
      <p:sp>
        <p:nvSpPr>
          <p:cNvPr id="13" name="Rectangle 2">
            <a:extLst>
              <a:ext uri="{FF2B5EF4-FFF2-40B4-BE49-F238E27FC236}">
                <a16:creationId xmlns:a16="http://schemas.microsoft.com/office/drawing/2014/main" id="{AB3D88FC-E522-6D2D-490B-2D06FAC3EFBF}"/>
              </a:ext>
            </a:extLst>
          </p:cNvPr>
          <p:cNvSpPr>
            <a:spLocks noChangeArrowheads="1"/>
          </p:cNvSpPr>
          <p:nvPr/>
        </p:nvSpPr>
        <p:spPr bwMode="auto">
          <a:xfrm>
            <a:off x="603351" y="4391242"/>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TextBox 28">
            <a:extLst>
              <a:ext uri="{FF2B5EF4-FFF2-40B4-BE49-F238E27FC236}">
                <a16:creationId xmlns:a16="http://schemas.microsoft.com/office/drawing/2014/main" id="{08BD73E9-9BFD-5C34-8B39-41A9A40D39BE}"/>
              </a:ext>
            </a:extLst>
          </p:cNvPr>
          <p:cNvSpPr txBox="1"/>
          <p:nvPr/>
        </p:nvSpPr>
        <p:spPr>
          <a:xfrm>
            <a:off x="603351" y="1200425"/>
            <a:ext cx="2253331" cy="304250"/>
          </a:xfrm>
          <a:prstGeom prst="rect">
            <a:avLst/>
          </a:prstGeom>
          <a:noFill/>
        </p:spPr>
        <p:txBody>
          <a:bodyPr wrap="square" lIns="0" tIns="0" rIns="0" bIns="0"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l">
              <a:lnSpc>
                <a:spcPct val="120000"/>
              </a:lnSpc>
            </a:pPr>
            <a:r>
              <a:rPr lang="zh-CN" altLang="en-US" b="1" dirty="0">
                <a:solidFill>
                  <a:srgbClr val="313D51"/>
                </a:solidFill>
                <a:latin typeface="思源黑体" panose="020B0500000000000000" pitchFamily="34" charset="-122"/>
                <a:ea typeface="思源黑体" panose="020B0500000000000000" pitchFamily="34" charset="-122"/>
              </a:rPr>
              <a:t>数据预处理</a:t>
            </a:r>
          </a:p>
        </p:txBody>
      </p:sp>
      <p:sp>
        <p:nvSpPr>
          <p:cNvPr id="6" name="Freeform 115">
            <a:extLst>
              <a:ext uri="{FF2B5EF4-FFF2-40B4-BE49-F238E27FC236}">
                <a16:creationId xmlns:a16="http://schemas.microsoft.com/office/drawing/2014/main" id="{6852F63F-8D8D-CA46-87D5-C3CB57B5AF30}"/>
              </a:ext>
            </a:extLst>
          </p:cNvPr>
          <p:cNvSpPr/>
          <p:nvPr/>
        </p:nvSpPr>
        <p:spPr bwMode="auto">
          <a:xfrm>
            <a:off x="411480" y="1263621"/>
            <a:ext cx="147522" cy="144065"/>
          </a:xfrm>
          <a:custGeom>
            <a:avLst/>
            <a:gdLst>
              <a:gd name="T0" fmla="*/ 203200 w 59"/>
              <a:gd name="T1" fmla="*/ 160803 h 58"/>
              <a:gd name="T2" fmla="*/ 165315 w 59"/>
              <a:gd name="T3" fmla="*/ 198438 h 58"/>
              <a:gd name="T4" fmla="*/ 37885 w 59"/>
              <a:gd name="T5" fmla="*/ 198438 h 58"/>
              <a:gd name="T6" fmla="*/ 0 w 59"/>
              <a:gd name="T7" fmla="*/ 160803 h 58"/>
              <a:gd name="T8" fmla="*/ 0 w 59"/>
              <a:gd name="T9" fmla="*/ 34213 h 58"/>
              <a:gd name="T10" fmla="*/ 37885 w 59"/>
              <a:gd name="T11" fmla="*/ 0 h 58"/>
              <a:gd name="T12" fmla="*/ 165315 w 59"/>
              <a:gd name="T13" fmla="*/ 0 h 58"/>
              <a:gd name="T14" fmla="*/ 203200 w 59"/>
              <a:gd name="T15" fmla="*/ 34213 h 58"/>
              <a:gd name="T16" fmla="*/ 203200 w 59"/>
              <a:gd name="T17" fmla="*/ 160803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59" h="58">
                <a:moveTo>
                  <a:pt x="59" y="47"/>
                </a:moveTo>
                <a:cubicBezTo>
                  <a:pt x="59" y="53"/>
                  <a:pt x="54" y="58"/>
                  <a:pt x="48" y="58"/>
                </a:cubicBezTo>
                <a:cubicBezTo>
                  <a:pt x="11" y="58"/>
                  <a:pt x="11" y="58"/>
                  <a:pt x="11" y="58"/>
                </a:cubicBezTo>
                <a:cubicBezTo>
                  <a:pt x="5" y="58"/>
                  <a:pt x="0" y="53"/>
                  <a:pt x="0" y="47"/>
                </a:cubicBezTo>
                <a:cubicBezTo>
                  <a:pt x="0" y="10"/>
                  <a:pt x="0" y="10"/>
                  <a:pt x="0" y="10"/>
                </a:cubicBezTo>
                <a:cubicBezTo>
                  <a:pt x="0" y="4"/>
                  <a:pt x="5" y="0"/>
                  <a:pt x="11" y="0"/>
                </a:cubicBezTo>
                <a:cubicBezTo>
                  <a:pt x="48" y="0"/>
                  <a:pt x="48" y="0"/>
                  <a:pt x="48" y="0"/>
                </a:cubicBezTo>
                <a:cubicBezTo>
                  <a:pt x="54" y="0"/>
                  <a:pt x="59" y="4"/>
                  <a:pt x="59" y="10"/>
                </a:cubicBezTo>
                <a:lnTo>
                  <a:pt x="59" y="47"/>
                </a:lnTo>
                <a:close/>
              </a:path>
            </a:pathLst>
          </a:custGeom>
          <a:solidFill>
            <a:schemeClr val="accent1"/>
          </a:solidFill>
          <a:ln>
            <a:noFill/>
          </a:ln>
        </p:spPr>
        <p:txBody>
          <a:bodyPr/>
          <a:lstStyle/>
          <a:p>
            <a:endParaRPr lang="zh-CN" altLang="en-US" dirty="0"/>
          </a:p>
        </p:txBody>
      </p:sp>
      <p:sp>
        <p:nvSpPr>
          <p:cNvPr id="9" name="Rectangle 2">
            <a:extLst>
              <a:ext uri="{FF2B5EF4-FFF2-40B4-BE49-F238E27FC236}">
                <a16:creationId xmlns:a16="http://schemas.microsoft.com/office/drawing/2014/main" id="{151CB3A9-316B-104F-9B92-2FEF9FE636F9}"/>
              </a:ext>
            </a:extLst>
          </p:cNvPr>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01A5C970-FCFD-6F71-0EEF-422A8846F14B}"/>
              </a:ext>
            </a:extLst>
          </p:cNvPr>
          <p:cNvGraphicFramePr>
            <a:graphicFrameLocks noChangeAspect="1"/>
          </p:cNvGraphicFramePr>
          <p:nvPr>
            <p:extLst>
              <p:ext uri="{D42A27DB-BD31-4B8C-83A1-F6EECF244321}">
                <p14:modId xmlns:p14="http://schemas.microsoft.com/office/powerpoint/2010/main" val="2243055346"/>
              </p:ext>
            </p:extLst>
          </p:nvPr>
        </p:nvGraphicFramePr>
        <p:xfrm>
          <a:off x="655394" y="1751619"/>
          <a:ext cx="3482340" cy="2691529"/>
        </p:xfrm>
        <a:graphic>
          <a:graphicData uri="http://schemas.openxmlformats.org/presentationml/2006/ole">
            <mc:AlternateContent xmlns:mc="http://schemas.openxmlformats.org/markup-compatibility/2006">
              <mc:Choice xmlns:v="urn:schemas-microsoft-com:vml" Requires="v">
                <p:oleObj name="Visio" r:id="rId2" imgW="5722770" imgH="4370172" progId="Visio.Drawing.15">
                  <p:embed/>
                </p:oleObj>
              </mc:Choice>
              <mc:Fallback>
                <p:oleObj name="Visio" r:id="rId2" imgW="5722770" imgH="4370172" progId="Visio.Drawing.15">
                  <p:embed/>
                  <p:pic>
                    <p:nvPicPr>
                      <p:cNvPr id="0" name="Object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5394" y="1751619"/>
                        <a:ext cx="3482340" cy="2691529"/>
                      </a:xfrm>
                      <a:prstGeom prst="rect">
                        <a:avLst/>
                      </a:prstGeom>
                      <a:noFill/>
                    </p:spPr>
                  </p:pic>
                </p:oleObj>
              </mc:Fallback>
            </mc:AlternateContent>
          </a:graphicData>
        </a:graphic>
      </p:graphicFrame>
      <p:sp>
        <p:nvSpPr>
          <p:cNvPr id="15" name="Rectangle 4">
            <a:extLst>
              <a:ext uri="{FF2B5EF4-FFF2-40B4-BE49-F238E27FC236}">
                <a16:creationId xmlns:a16="http://schemas.microsoft.com/office/drawing/2014/main" id="{02E03231-9FEE-12B9-80EC-5308966180A8}"/>
              </a:ext>
            </a:extLst>
          </p:cNvPr>
          <p:cNvSpPr>
            <a:spLocks noChangeArrowheads="1"/>
          </p:cNvSpPr>
          <p:nvPr/>
        </p:nvSpPr>
        <p:spPr bwMode="auto">
          <a:xfrm>
            <a:off x="4674870" y="223266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6" name="对象 15">
            <a:extLst>
              <a:ext uri="{FF2B5EF4-FFF2-40B4-BE49-F238E27FC236}">
                <a16:creationId xmlns:a16="http://schemas.microsoft.com/office/drawing/2014/main" id="{7BF9AF29-EA4D-0888-3DD1-DC8EE0E60B90}"/>
              </a:ext>
            </a:extLst>
          </p:cNvPr>
          <p:cNvGraphicFramePr>
            <a:graphicFrameLocks noChangeAspect="1"/>
          </p:cNvGraphicFramePr>
          <p:nvPr>
            <p:extLst>
              <p:ext uri="{D42A27DB-BD31-4B8C-83A1-F6EECF244321}">
                <p14:modId xmlns:p14="http://schemas.microsoft.com/office/powerpoint/2010/main" val="425460945"/>
              </p:ext>
            </p:extLst>
          </p:nvPr>
        </p:nvGraphicFramePr>
        <p:xfrm>
          <a:off x="4640685" y="1869786"/>
          <a:ext cx="3550709" cy="2229157"/>
        </p:xfrm>
        <a:graphic>
          <a:graphicData uri="http://schemas.openxmlformats.org/presentationml/2006/ole">
            <mc:AlternateContent xmlns:mc="http://schemas.openxmlformats.org/markup-compatibility/2006">
              <mc:Choice xmlns:v="urn:schemas-microsoft-com:vml" Requires="v">
                <p:oleObj name="Visio" r:id="rId4" imgW="8351590" imgH="4206429" progId="Visio.Drawing.15">
                  <p:embed/>
                </p:oleObj>
              </mc:Choice>
              <mc:Fallback>
                <p:oleObj name="Visio" r:id="rId4" imgW="8351590" imgH="4206429" progId="Visio.Drawing.15">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0685" y="1869786"/>
                        <a:ext cx="3550709" cy="2229157"/>
                      </a:xfrm>
                      <a:prstGeom prst="rect">
                        <a:avLst/>
                      </a:prstGeom>
                      <a:noFill/>
                    </p:spPr>
                  </p:pic>
                </p:oleObj>
              </mc:Fallback>
            </mc:AlternateContent>
          </a:graphicData>
        </a:graphic>
      </p:graphicFrame>
      <p:sp>
        <p:nvSpPr>
          <p:cNvPr id="39" name="矩形 38">
            <a:extLst>
              <a:ext uri="{FF2B5EF4-FFF2-40B4-BE49-F238E27FC236}">
                <a16:creationId xmlns:a16="http://schemas.microsoft.com/office/drawing/2014/main" id="{A034C65A-3CC1-4D94-B70B-DA256137CF4C}"/>
              </a:ext>
            </a:extLst>
          </p:cNvPr>
          <p:cNvSpPr/>
          <p:nvPr/>
        </p:nvSpPr>
        <p:spPr bwMode="auto">
          <a:xfrm>
            <a:off x="5843476" y="3984905"/>
            <a:ext cx="1415773" cy="338554"/>
          </a:xfrm>
          <a:prstGeom prst="rect">
            <a:avLst/>
          </a:prstGeom>
          <a:noFill/>
        </p:spPr>
        <p:txBody>
          <a:bodyPr wrap="none">
            <a:spAutoFit/>
          </a:bodyPr>
          <a:lst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algn="ctr">
              <a:defRPr/>
            </a:pPr>
            <a:r>
              <a:rPr lang="zh-CN" altLang="en-US" sz="1600" b="1"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研究成果展示</a:t>
            </a:r>
          </a:p>
        </p:txBody>
      </p:sp>
      <p:sp>
        <p:nvSpPr>
          <p:cNvPr id="41" name="文本框 40">
            <a:extLst>
              <a:ext uri="{FF2B5EF4-FFF2-40B4-BE49-F238E27FC236}">
                <a16:creationId xmlns:a16="http://schemas.microsoft.com/office/drawing/2014/main" id="{32980D03-5BA6-9D0D-D9DC-F049ACCE2643}"/>
              </a:ext>
            </a:extLst>
          </p:cNvPr>
          <p:cNvSpPr txBox="1"/>
          <p:nvPr/>
        </p:nvSpPr>
        <p:spPr>
          <a:xfrm>
            <a:off x="655394" y="4525987"/>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en-US" altLang="zh-CN" sz="1600" dirty="0"/>
              <a:t>GPS</a:t>
            </a:r>
            <a:r>
              <a:rPr lang="zh-CN" altLang="en-US" sz="1600" dirty="0"/>
              <a:t>轨迹去噪</a:t>
            </a:r>
          </a:p>
        </p:txBody>
      </p:sp>
      <p:sp>
        <p:nvSpPr>
          <p:cNvPr id="42" name="矩形 41">
            <a:extLst>
              <a:ext uri="{FF2B5EF4-FFF2-40B4-BE49-F238E27FC236}">
                <a16:creationId xmlns:a16="http://schemas.microsoft.com/office/drawing/2014/main" id="{C623CECF-EC03-D354-A401-8DEC3A495707}"/>
              </a:ext>
            </a:extLst>
          </p:cNvPr>
          <p:cNvSpPr/>
          <p:nvPr/>
        </p:nvSpPr>
        <p:spPr>
          <a:xfrm>
            <a:off x="655394" y="4830002"/>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红色圈内的采样点为车辆停止时采集的，这些点会干扰道路行驶时间的计算，需删除这些采样点。</a:t>
            </a:r>
            <a:endParaRPr sz="1400" dirty="0">
              <a:solidFill>
                <a:schemeClr val="tx1"/>
              </a:solidFill>
              <a:latin typeface="微软雅黑" panose="020B0503020204020204" charset="-122"/>
              <a:ea typeface="微软雅黑" panose="020B0503020204020204" charset="-122"/>
            </a:endParaRPr>
          </a:p>
        </p:txBody>
      </p:sp>
      <p:sp>
        <p:nvSpPr>
          <p:cNvPr id="45" name="文本框 44">
            <a:extLst>
              <a:ext uri="{FF2B5EF4-FFF2-40B4-BE49-F238E27FC236}">
                <a16:creationId xmlns:a16="http://schemas.microsoft.com/office/drawing/2014/main" id="{342EC111-2A97-1CE9-2A92-A7142CA257A0}"/>
              </a:ext>
            </a:extLst>
          </p:cNvPr>
          <p:cNvSpPr txBox="1"/>
          <p:nvPr/>
        </p:nvSpPr>
        <p:spPr>
          <a:xfrm>
            <a:off x="4705424" y="4448862"/>
            <a:ext cx="2685415" cy="338554"/>
          </a:xfrm>
          <a:prstGeom prst="rect">
            <a:avLst/>
          </a:prstGeom>
          <a:noFill/>
        </p:spPr>
        <p:txBody>
          <a:bodyPr wrap="square" rtlCol="0">
            <a:spAutoFit/>
          </a:bodyPr>
          <a:lstStyle>
            <a:defPPr>
              <a:defRPr lang="zh-CN"/>
            </a:defPPr>
            <a:lvl1pPr algn="r">
              <a:defRPr sz="2000" b="1">
                <a:latin typeface="微软雅黑" panose="020B0503020204020204" pitchFamily="34" charset="-122"/>
                <a:ea typeface="微软雅黑" panose="020B0503020204020204" pitchFamily="34" charset="-122"/>
              </a:defRPr>
            </a:lvl1pPr>
          </a:lstStyle>
          <a:p>
            <a:pPr algn="l"/>
            <a:r>
              <a:rPr lang="zh-CN" altLang="en-US" sz="1600" dirty="0"/>
              <a:t>路网简化</a:t>
            </a:r>
          </a:p>
        </p:txBody>
      </p:sp>
      <p:sp>
        <p:nvSpPr>
          <p:cNvPr id="46" name="矩形 45">
            <a:extLst>
              <a:ext uri="{FF2B5EF4-FFF2-40B4-BE49-F238E27FC236}">
                <a16:creationId xmlns:a16="http://schemas.microsoft.com/office/drawing/2014/main" id="{205BEB1F-BB07-74BC-03B2-4F7DFA226633}"/>
              </a:ext>
            </a:extLst>
          </p:cNvPr>
          <p:cNvSpPr/>
          <p:nvPr/>
        </p:nvSpPr>
        <p:spPr>
          <a:xfrm>
            <a:off x="4705424" y="4752877"/>
            <a:ext cx="3382645" cy="1023742"/>
          </a:xfrm>
          <a:prstGeom prst="rect">
            <a:avLst/>
          </a:prstGeom>
        </p:spPr>
        <p:txBody>
          <a:bodyPr wrap="square">
            <a:spAutoFit/>
          </a:bodyPr>
          <a:lstStyle/>
          <a:p>
            <a:pPr algn="just">
              <a:lnSpc>
                <a:spcPct val="150000"/>
              </a:lnSpc>
            </a:pPr>
            <a:r>
              <a:rPr lang="zh-CN" altLang="en-US" sz="1400" dirty="0">
                <a:solidFill>
                  <a:schemeClr val="tx1"/>
                </a:solidFill>
                <a:latin typeface="微软雅黑" panose="020B0503020204020204" charset="-122"/>
                <a:ea typeface="微软雅黑" panose="020B0503020204020204" charset="-122"/>
              </a:rPr>
              <a:t>将统一路口的多个节点合并为一个节点，简化了原始路网结构，加快路网有关的计算。</a:t>
            </a:r>
            <a:endParaRPr sz="1400" dirty="0">
              <a:solidFill>
                <a:schemeClr val="tx1"/>
              </a:solidFill>
              <a:latin typeface="微软雅黑" panose="020B0503020204020204" charset="-122"/>
              <a:ea typeface="微软雅黑" panose="020B0503020204020204" charset="-122"/>
            </a:endParaRPr>
          </a:p>
        </p:txBody>
      </p:sp>
    </p:spTree>
    <p:extLst>
      <p:ext uri="{BB962C8B-B14F-4D97-AF65-F5344CB8AC3E}">
        <p14:creationId xmlns:p14="http://schemas.microsoft.com/office/powerpoint/2010/main" val="9794096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ISPRING_RESOURCE_PATHS_HASH_2" val="def12e3d6a5730109fa504f9e871012e0946499"/>
</p:tagLst>
</file>

<file path=ppt/theme/theme1.xml><?xml version="1.0" encoding="utf-8"?>
<a:theme xmlns:a="http://schemas.openxmlformats.org/drawingml/2006/main" name="默认设计模板">
  <a:themeElements>
    <a:clrScheme name="自定义 1">
      <a:dk1>
        <a:sysClr val="windowText" lastClr="000000"/>
      </a:dk1>
      <a:lt1>
        <a:sysClr val="window" lastClr="FFFFFF"/>
      </a:lt1>
      <a:dk2>
        <a:srgbClr val="44546A"/>
      </a:dk2>
      <a:lt2>
        <a:srgbClr val="E7E6E6"/>
      </a:lt2>
      <a:accent1>
        <a:srgbClr val="233E99"/>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Arial Black-Arial">
      <a:majorFont>
        <a:latin typeface="Arial Black"/>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9525" cap="flat" cmpd="sng" algn="ctr">
          <a:noFill/>
          <a:prstDash val="solid"/>
          <a:round/>
          <a:headEnd type="none" w="med" len="med"/>
          <a:tailEnd type="none" w="med" len="med"/>
        </a:ln>
      </a:spPr>
      <a:bodyPr vert="horz" wrap="square" lIns="91440" tIns="45720" rIns="91440" bIns="45720" numCol="1" rtlCol="0"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sz="1800" b="0" i="0" u="none" strike="noStrike" cap="none" normalizeH="0" baseline="0" dirty="0" smtClean="0">
            <a:ln>
              <a:noFill/>
            </a:ln>
            <a:solidFill>
              <a:schemeClr val="tx2"/>
            </a:solidFill>
            <a:effectLst/>
            <a:latin typeface="微软雅黑" panose="020B0503020204020204" pitchFamily="34" charset="-122"/>
            <a:ea typeface="微软雅黑" panose="020B0503020204020204" pitchFamily="34"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ctr" anchorCtr="0" compatLnSpc="1"/>
      <a:lstStyle>
        <a:defPPr marL="0" marR="0" indent="0" algn="r" defTabSz="914400" rtl="0" eaLnBrk="1" fontAlgn="base" latinLnBrk="0" hangingPunct="1">
          <a:lnSpc>
            <a:spcPct val="100000"/>
          </a:lnSpc>
          <a:spcBef>
            <a:spcPct val="0"/>
          </a:spcBef>
          <a:spcAft>
            <a:spcPct val="0"/>
          </a:spcAft>
          <a:buClrTx/>
          <a:buSzTx/>
          <a:buFontTx/>
          <a:buNone/>
          <a:defRPr kumimoji="0" lang="zh-CN" altLang="en-US" sz="2400" b="0" i="0" u="none" strike="noStrike" cap="none" normalizeH="0" baseline="0" smtClean="0">
            <a:ln>
              <a:noFill/>
            </a:ln>
            <a:solidFill>
              <a:schemeClr val="tx2"/>
            </a:solidFill>
            <a:effectLst/>
            <a:latin typeface="Arial" panose="020B0604020202020204" pitchFamily="34" charset="0"/>
            <a:ea typeface="宋体" panose="02010600030101010101" pitchFamily="2" charset="-122"/>
          </a:defRPr>
        </a:defPPr>
      </a:lstStyle>
    </a:lnDef>
    <a:txDef>
      <a:spPr>
        <a:noFill/>
      </a:spPr>
      <a:bodyPr wrap="square" rtlCol="0">
        <a:noAutofit/>
      </a:bodyPr>
      <a:lstStyle>
        <a:defPPr algn="l">
          <a:defRPr sz="1800" dirty="0">
            <a:latin typeface="微软雅黑" panose="020B0503020204020204" pitchFamily="34" charset="-122"/>
            <a:ea typeface="微软雅黑" panose="020B0503020204020204" pitchFamily="34" charset="-122"/>
          </a:defRPr>
        </a:defPPr>
      </a:lstStyle>
    </a:txDef>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TM02900743[[fn=环保]]</Template>
  <TotalTime>12010</TotalTime>
  <Words>4232</Words>
  <Application>Microsoft Office PowerPoint</Application>
  <PresentationFormat>全屏显示(4:3)</PresentationFormat>
  <Paragraphs>292</Paragraphs>
  <Slides>38</Slides>
  <Notes>23</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2</vt:i4>
      </vt:variant>
      <vt:variant>
        <vt:lpstr>幻灯片标题</vt:lpstr>
      </vt:variant>
      <vt:variant>
        <vt:i4>38</vt:i4>
      </vt:variant>
    </vt:vector>
  </HeadingPairs>
  <TitlesOfParts>
    <vt:vector size="50" baseType="lpstr">
      <vt:lpstr>Gill Sans</vt:lpstr>
      <vt:lpstr>黑体</vt:lpstr>
      <vt:lpstr>思源黑体</vt:lpstr>
      <vt:lpstr>微软雅黑</vt:lpstr>
      <vt:lpstr>Agency FB</vt:lpstr>
      <vt:lpstr>Arial</vt:lpstr>
      <vt:lpstr>Arial Black</vt:lpstr>
      <vt:lpstr>Cambria Math</vt:lpstr>
      <vt:lpstr>Wingdings</vt:lpstr>
      <vt:lpstr>默认设计模板</vt:lpstr>
      <vt:lpstr>Visio</vt:lpstr>
      <vt:lpstr>Microsoft Visio 绘图</vt:lpstr>
      <vt:lpstr>PowerPoint 演示文稿</vt:lpstr>
      <vt:lpstr>PowerPoint 演示文稿</vt:lpstr>
      <vt:lpstr>1.1 研究背景与意义</vt:lpstr>
      <vt:lpstr>1.2 研究动机</vt:lpstr>
      <vt:lpstr>1.2 研究动机</vt:lpstr>
      <vt:lpstr>1.3 主要工作</vt:lpstr>
      <vt:lpstr>PowerPoint 演示文稿</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1 基于交互式投票的地图匹配方法 </vt:lpstr>
      <vt:lpstr>2.2 数据集的构建 </vt:lpstr>
      <vt:lpstr>2.3 方法评估 </vt:lpstr>
      <vt:lpstr>2.3 方法评估 </vt:lpstr>
      <vt:lpstr>2.3 方法评估 </vt:lpstr>
      <vt:lpstr>2.3 方法评估 </vt:lpstr>
      <vt:lpstr>2.3 方法评估 </vt:lpstr>
      <vt:lpstr>2.3 方法评估 </vt:lpstr>
      <vt:lpstr>PowerPoint 演示文稿</vt:lpstr>
      <vt:lpstr>3.1 基于贝叶斯时空图自编码器的道路行驶时间预测模型</vt:lpstr>
      <vt:lpstr>3.1 基于贝叶斯时空图自编码器的道路行驶时间预测模型</vt:lpstr>
      <vt:lpstr>3.2 实验设置</vt:lpstr>
      <vt:lpstr>3.3 实验性能评估-道路行驶时间预测模型</vt:lpstr>
      <vt:lpstr>3.3 实验性能评估-道路行驶时间预测模型</vt:lpstr>
      <vt:lpstr>3.3 实验性能评估-道路行驶时间预测模型</vt:lpstr>
      <vt:lpstr>PowerPoint 演示文稿</vt:lpstr>
      <vt:lpstr>4 原型系统设计与实现</vt:lpstr>
      <vt:lpstr>4 原型系统设计与实现</vt:lpstr>
      <vt:lpstr>4 原型系统设计与实现</vt:lpstr>
      <vt:lpstr>4 原型系统设计与实现</vt:lpstr>
      <vt:lpstr>4 原型系统设计与实现</vt:lpstr>
      <vt:lpstr>PowerPoint 演示文稿</vt:lpstr>
      <vt:lpstr>5 总结与展望</vt:lpstr>
      <vt:lpstr>5 总结与展望</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PTfans网设计</dc:title>
  <dc:creator>林辉强</dc:creator>
  <cp:keywords>www.pptfans.cn</cp:keywords>
  <cp:lastModifiedBy>永超 张</cp:lastModifiedBy>
  <cp:revision>2415</cp:revision>
  <cp:lastPrinted>2113-01-01T00:00:00Z</cp:lastPrinted>
  <dcterms:created xsi:type="dcterms:W3CDTF">2113-01-01T00:00:00Z</dcterms:created>
  <dcterms:modified xsi:type="dcterms:W3CDTF">2023-05-23T03:52:14Z</dcterms:modified>
  <cp:category>ppt模板设计</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y fmtid="{D5CDD505-2E9C-101B-9397-08002B2CF9AE}" pid="3" name="ICV">
    <vt:lpwstr>AA005972314F42C0AD7E8666E599E60F</vt:lpwstr>
  </property>
  <property fmtid="{D5CDD505-2E9C-101B-9397-08002B2CF9AE}" pid="4" name="KSOProductBuildVer">
    <vt:lpwstr>2052-11.1.0.10495</vt:lpwstr>
  </property>
</Properties>
</file>